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2" r:id="rId2"/>
  </p:sldMasterIdLst>
  <p:notesMasterIdLst>
    <p:notesMasterId r:id="rId77"/>
  </p:notesMasterIdLst>
  <p:sldIdLst>
    <p:sldId id="1615" r:id="rId3"/>
    <p:sldId id="1371" r:id="rId4"/>
    <p:sldId id="1555" r:id="rId5"/>
    <p:sldId id="1556" r:id="rId6"/>
    <p:sldId id="1557" r:id="rId7"/>
    <p:sldId id="1558" r:id="rId8"/>
    <p:sldId id="1487" r:id="rId9"/>
    <p:sldId id="1616" r:id="rId10"/>
    <p:sldId id="1488" r:id="rId11"/>
    <p:sldId id="1489" r:id="rId12"/>
    <p:sldId id="1490" r:id="rId13"/>
    <p:sldId id="1491" r:id="rId14"/>
    <p:sldId id="1492" r:id="rId15"/>
    <p:sldId id="1551" r:id="rId16"/>
    <p:sldId id="1494" r:id="rId17"/>
    <p:sldId id="1495" r:id="rId18"/>
    <p:sldId id="1559" r:id="rId19"/>
    <p:sldId id="1561" r:id="rId20"/>
    <p:sldId id="1496" r:id="rId21"/>
    <p:sldId id="1500" r:id="rId22"/>
    <p:sldId id="1562" r:id="rId23"/>
    <p:sldId id="1501" r:id="rId24"/>
    <p:sldId id="1497" r:id="rId25"/>
    <p:sldId id="1499" r:id="rId26"/>
    <p:sldId id="1502" r:id="rId27"/>
    <p:sldId id="1503" r:id="rId28"/>
    <p:sldId id="1504" r:id="rId29"/>
    <p:sldId id="1505" r:id="rId30"/>
    <p:sldId id="1506" r:id="rId31"/>
    <p:sldId id="1507" r:id="rId32"/>
    <p:sldId id="1508" r:id="rId33"/>
    <p:sldId id="1552" r:id="rId34"/>
    <p:sldId id="1510" r:id="rId35"/>
    <p:sldId id="1511" r:id="rId36"/>
    <p:sldId id="1512" r:id="rId37"/>
    <p:sldId id="1513" r:id="rId38"/>
    <p:sldId id="1514" r:id="rId39"/>
    <p:sldId id="1515" r:id="rId40"/>
    <p:sldId id="1516" r:id="rId41"/>
    <p:sldId id="1517" r:id="rId42"/>
    <p:sldId id="1518" r:id="rId43"/>
    <p:sldId id="1565" r:id="rId44"/>
    <p:sldId id="1520" r:id="rId45"/>
    <p:sldId id="1521" r:id="rId46"/>
    <p:sldId id="1522" r:id="rId47"/>
    <p:sldId id="1523" r:id="rId48"/>
    <p:sldId id="1524" r:id="rId49"/>
    <p:sldId id="1525" r:id="rId50"/>
    <p:sldId id="1526" r:id="rId51"/>
    <p:sldId id="1527" r:id="rId52"/>
    <p:sldId id="1528" r:id="rId53"/>
    <p:sldId id="1529" r:id="rId54"/>
    <p:sldId id="1563" r:id="rId55"/>
    <p:sldId id="1553" r:id="rId56"/>
    <p:sldId id="1611" r:id="rId57"/>
    <p:sldId id="1598" r:id="rId58"/>
    <p:sldId id="1614" r:id="rId59"/>
    <p:sldId id="1599" r:id="rId60"/>
    <p:sldId id="1600" r:id="rId61"/>
    <p:sldId id="1601" r:id="rId62"/>
    <p:sldId id="1602" r:id="rId63"/>
    <p:sldId id="1603" r:id="rId64"/>
    <p:sldId id="1604" r:id="rId65"/>
    <p:sldId id="1605" r:id="rId66"/>
    <p:sldId id="1606" r:id="rId67"/>
    <p:sldId id="1607" r:id="rId68"/>
    <p:sldId id="1609" r:id="rId69"/>
    <p:sldId id="1610" r:id="rId70"/>
    <p:sldId id="1545" r:id="rId71"/>
    <p:sldId id="1612" r:id="rId72"/>
    <p:sldId id="1546" r:id="rId73"/>
    <p:sldId id="1554" r:id="rId74"/>
    <p:sldId id="1548" r:id="rId75"/>
    <p:sldId id="1549" r:id="rId76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eqing Liu" initials="XL" lastIdx="3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0CDBC"/>
    <a:srgbClr val="008080"/>
    <a:srgbClr val="0033CC"/>
    <a:srgbClr val="0000CC"/>
    <a:srgbClr val="BD582C"/>
    <a:srgbClr val="E48312"/>
    <a:srgbClr val="7F7F7F"/>
    <a:srgbClr val="94A088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61" autoAdjust="0"/>
    <p:restoredTop sz="95113" autoAdjust="0"/>
  </p:normalViewPr>
  <p:slideViewPr>
    <p:cSldViewPr snapToGrid="0">
      <p:cViewPr varScale="1">
        <p:scale>
          <a:sx n="62" d="100"/>
          <a:sy n="62" d="100"/>
        </p:scale>
        <p:origin x="1060" y="2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817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commentAuthors" Target="commentAuthors.xml"/><Relationship Id="rId8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7.xml"/><Relationship Id="rId7" Type="http://schemas.openxmlformats.org/officeDocument/2006/relationships/slide" Target="slides/slide23.xml"/><Relationship Id="rId2" Type="http://schemas.openxmlformats.org/officeDocument/2006/relationships/slide" Target="slides/slide16.xml"/><Relationship Id="rId1" Type="http://schemas.openxmlformats.org/officeDocument/2006/relationships/slide" Target="slides/slide15.xml"/><Relationship Id="rId6" Type="http://schemas.openxmlformats.org/officeDocument/2006/relationships/slide" Target="slides/slide22.xml"/><Relationship Id="rId5" Type="http://schemas.openxmlformats.org/officeDocument/2006/relationships/slide" Target="slides/slide21.xml"/><Relationship Id="rId4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5" Type="http://schemas.openxmlformats.org/officeDocument/2006/relationships/image" Target="../media/image85.wmf"/><Relationship Id="rId4" Type="http://schemas.openxmlformats.org/officeDocument/2006/relationships/image" Target="../media/image9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4" Type="http://schemas.openxmlformats.org/officeDocument/2006/relationships/image" Target="../media/image8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9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Visualizing-Data-Explaining-Processing-Environment/dp/0596514557/ref=pd_bbs_sr_3?ie=UTF8&amp;s=books&amp;qid=1226165329&amp;sr=8-3" TargetMode="External"/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md.edu/hcil/treemap-history/" TargetMode="External"/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95583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515979-15B8-40FE-999C-378DAE3E647C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77749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5DDDA9-5F3C-4F15-8095-45AACD1E7848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45161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38411100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661ED2-B1EC-46F8-953E-02CB7FE315D6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Note to self (MK): last part of slide does not clearly match slides that follow</a:t>
            </a:r>
          </a:p>
          <a:p>
            <a:r>
              <a:rPr lang="en-US" altLang="en-US"/>
              <a:t>Introduction slides: </a:t>
            </a:r>
          </a:p>
          <a:p>
            <a:r>
              <a:rPr lang="en-US" altLang="en-US"/>
              <a:t>In the current version, we only talk about numeric data.  Can we add some materials about non-numeric data.</a:t>
            </a:r>
          </a:p>
          <a:p>
            <a:endParaRPr lang="en-US" altLang="en-US"/>
          </a:p>
          <a:p>
            <a:r>
              <a:rPr lang="en-US" altLang="en-US"/>
              <a:t>   - text statistics, TF/IDF</a:t>
            </a:r>
          </a:p>
          <a:p>
            <a:r>
              <a:rPr lang="en-US" altLang="en-US"/>
              <a:t>   - visualization of text statistics such as word cloud</a:t>
            </a:r>
          </a:p>
          <a:p>
            <a:r>
              <a:rPr lang="en-US" altLang="en-US"/>
              <a:t>   - distribution of Internet (IN, SCC, OUT, …)</a:t>
            </a:r>
          </a:p>
          <a:p>
            <a:r>
              <a:rPr lang="en-US" altLang="en-US"/>
              <a:t>   - visualization of social relationship (e.g., http://renlifang.msra.cn/)</a:t>
            </a:r>
          </a:p>
        </p:txBody>
      </p:sp>
    </p:spTree>
    <p:extLst>
      <p:ext uri="{BB962C8B-B14F-4D97-AF65-F5344CB8AC3E}">
        <p14:creationId xmlns:p14="http://schemas.microsoft.com/office/powerpoint/2010/main" val="1566557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208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98833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87685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2074F7-FA56-40C6-8B2F-46DCAFDDCD7E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90418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8AEE24-0EA3-4E09-9472-5755CE69974E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5773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56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01056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9F399F-A00E-42D3-9E81-8DE628E50397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JH: Maybe we can remove Loess curve</a:t>
            </a:r>
          </a:p>
        </p:txBody>
      </p:sp>
    </p:spTree>
    <p:extLst>
      <p:ext uri="{BB962C8B-B14F-4D97-AF65-F5344CB8AC3E}">
        <p14:creationId xmlns:p14="http://schemas.microsoft.com/office/powerpoint/2010/main" val="42062347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3891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9099B83-8896-4872-8D6A-3BB0713E1EF2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68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31EBFC-A0A4-4E21-B20C-3F4FB1C9CC5D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JH: A better and BASIC histogram figure --- because this one overlaps with a later one!</a:t>
            </a:r>
          </a:p>
        </p:txBody>
      </p:sp>
    </p:spTree>
    <p:extLst>
      <p:ext uri="{BB962C8B-B14F-4D97-AF65-F5344CB8AC3E}">
        <p14:creationId xmlns:p14="http://schemas.microsoft.com/office/powerpoint/2010/main" val="20696377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AA24AE-7CD5-425A-9425-01AFA6CA3CB2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7750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B2C53D-2200-45E9-8A2B-978D074B6EFD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9517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FBE46D1-EE33-4313-AB35-0C02F19132C6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Note: We need to </a:t>
            </a:r>
            <a:r>
              <a:rPr lang="en-US" altLang="en-US" b="1"/>
              <a:t>label</a:t>
            </a:r>
            <a:r>
              <a:rPr lang="en-US" altLang="en-US"/>
              <a:t> the dark plotted points as </a:t>
            </a:r>
            <a:r>
              <a:rPr lang="en-US" altLang="en-US" b="1"/>
              <a:t>Q1, Median, Q3</a:t>
            </a:r>
            <a:r>
              <a:rPr lang="en-US" altLang="en-US"/>
              <a:t> – that would help in understanding this graph.</a:t>
            </a:r>
          </a:p>
          <a:p>
            <a:r>
              <a:rPr lang="en-US" altLang="en-US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  <p:extLst>
      <p:ext uri="{BB962C8B-B14F-4D97-AF65-F5344CB8AC3E}">
        <p14:creationId xmlns:p14="http://schemas.microsoft.com/office/powerpoint/2010/main" val="17769755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C8C8CE-F8D8-4175-AD77-519B7DCB72E6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/>
              <a:t>Need a better and more MEANINGFUL scatter plot! -JH</a:t>
            </a:r>
          </a:p>
        </p:txBody>
      </p:sp>
    </p:spTree>
    <p:extLst>
      <p:ext uri="{BB962C8B-B14F-4D97-AF65-F5344CB8AC3E}">
        <p14:creationId xmlns:p14="http://schemas.microsoft.com/office/powerpoint/2010/main" val="15372704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215AC35-66F9-4340-A1A6-70CB99440241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622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118F472-7076-4759-839C-B96341DDE640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626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1738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03339982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9010A37-CF9B-4EC8-B805-1AA719B29CEB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18343636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DA92C153-E0C1-4199-AECA-9317875A58BF}" type="slidenum">
              <a:rPr lang="en-US" altLang="en-US"/>
              <a:pPr algn="r"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42917479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87F7FAFF-DD30-4A41-B270-FB2C2CEB86AA}" type="slidenum">
              <a:rPr lang="en-US" altLang="en-US"/>
              <a:pPr algn="r">
                <a:spcBef>
                  <a:spcPct val="0"/>
                </a:spcBef>
              </a:pPr>
              <a:t>35</a:t>
            </a:fld>
            <a:endParaRPr lang="en-US" alt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86528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C69B9D-A83D-4DAC-8003-FEA472C297B4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08/11/02: Need a good survey.  JH or JP may find a good book on amazon in order to update this slide.  JH’s colleagues may generate some images for book.</a:t>
            </a:r>
          </a:p>
          <a:p>
            <a:endParaRPr lang="en-US" altLang="en-US"/>
          </a:p>
          <a:p>
            <a:r>
              <a:rPr lang="en-US" altLang="en-US"/>
              <a:t>We may consider the following books.</a:t>
            </a:r>
          </a:p>
          <a:p>
            <a:endParaRPr lang="en-US" altLang="en-US"/>
          </a:p>
          <a:p>
            <a:r>
              <a:rPr lang="en-US" altLang="en-US">
                <a:hlinkClick r:id="rId3"/>
              </a:rPr>
              <a:t>Visualizing Data: Exploring and Explaining Data with the Processing Environment</a:t>
            </a:r>
            <a:r>
              <a:rPr lang="en-US" altLang="en-US"/>
              <a:t> - Paperback - Illustrated (Jan 11, 2008) by Ben Fry.</a:t>
            </a:r>
          </a:p>
          <a:p>
            <a:endParaRPr lang="en-US" altLang="en-US"/>
          </a:p>
          <a:p>
            <a:r>
              <a:rPr lang="en-US" altLang="en-US"/>
              <a:t>JH: I have ordered the book.</a:t>
            </a:r>
          </a:p>
          <a:p>
            <a:endParaRPr lang="en-US" altLang="en-US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4055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FB8825-F376-4E2C-BA67-5C51A2DB2313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ttp://books.elsevier.com/companions/1558606890/pictures/Chapter_01/fig1-6b.gif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17227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B9AAEC1-0115-461D-8DF1-3D877850D5B0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55787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C08F03-29FE-4AF2-A027-6A4930BE757E}" type="slidenum">
              <a:rPr lang="en-US" altLang="en-US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86739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19FB2A-5A32-4898-AEC2-392478D27A90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02858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8CE322-8367-4226-9BC9-AF1F8F59A5E2}" type="slidenum">
              <a:rPr lang="en-US" altLang="en-US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4858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32074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DDE8F16-2EFB-42AF-AC48-13CC02CDF9F1}" type="slidenum">
              <a:rPr lang="en-US" altLang="en-US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62726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02D33FD-EF0D-4A32-B89A-D7BD14F59433}" type="slidenum">
              <a:rPr lang="en-US" altLang="en-US"/>
              <a:pPr>
                <a:spcBef>
                  <a:spcPct val="0"/>
                </a:spcBef>
              </a:pPr>
              <a:t>43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819054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60472D0-2236-4DD4-8375-AA7549ED59ED}" type="slidenum">
              <a:rPr lang="en-US" altLang="en-US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“two attributes mapped to axes, remaining attributes mapped to angle or length of limbs”. Look at texture pattern.</a:t>
            </a:r>
          </a:p>
        </p:txBody>
      </p:sp>
    </p:spTree>
    <p:extLst>
      <p:ext uri="{BB962C8B-B14F-4D97-AF65-F5344CB8AC3E}">
        <p14:creationId xmlns:p14="http://schemas.microsoft.com/office/powerpoint/2010/main" val="234165728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EB12A1-9E94-433E-BCB9-50DCF18E843D}" type="slidenum">
              <a:rPr lang="en-US" altLang="en-US"/>
              <a:pPr>
                <a:spcBef>
                  <a:spcPct val="0"/>
                </a:spcBef>
              </a:pPr>
              <a:t>45</a:t>
            </a:fld>
            <a:endParaRPr lang="en-US" altLang="en-US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 08/10/18: Is it “Treemap” or “Tree-Map”? - inconsistent in this file.</a:t>
            </a:r>
          </a:p>
        </p:txBody>
      </p:sp>
    </p:spTree>
    <p:extLst>
      <p:ext uri="{BB962C8B-B14F-4D97-AF65-F5344CB8AC3E}">
        <p14:creationId xmlns:p14="http://schemas.microsoft.com/office/powerpoint/2010/main" val="44603760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723295-D342-48D5-96F6-B7FDC44284C5}" type="slidenum">
              <a:rPr lang="en-US" altLang="en-US"/>
              <a:pPr>
                <a:spcBef>
                  <a:spcPct val="0"/>
                </a:spcBef>
              </a:pPr>
              <a:t>46</a:t>
            </a:fld>
            <a:endParaRPr lang="en-US" alt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948922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718EAA-9CC1-4C45-937F-BEEC014B9703}" type="slidenum">
              <a:rPr lang="en-US" altLang="en-US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627383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1CB560E-66B4-4025-AE03-CF0B33EDDB41}" type="slidenum">
              <a:rPr lang="en-US" altLang="en-US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209468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ADBB332-A0EE-4C5C-8FAA-1E3A038D8CD1}" type="slidenum">
              <a:rPr lang="en-US" altLang="en-US"/>
              <a:pPr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Picture</a:t>
            </a:r>
            <a:r>
              <a:rPr lang="en-US" altLang="en-US" b="1">
                <a:solidFill>
                  <a:srgbClr val="121328"/>
                </a:solidFill>
              </a:rPr>
              <a:t>: </a:t>
            </a:r>
            <a:r>
              <a:rPr lang="en-US" altLang="en-US" b="1">
                <a:solidFill>
                  <a:srgbClr val="121328"/>
                </a:solidFill>
                <a:hlinkClick r:id="rId3"/>
              </a:rPr>
              <a:t>http://www.cs.umd.edu/hcil/treemap-history/</a:t>
            </a:r>
            <a:endParaRPr lang="en-US" altLang="en-US" b="1">
              <a:solidFill>
                <a:srgbClr val="12132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247568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32A741E-CF8F-4781-9644-6E6CF1951D6D}" type="slidenum">
              <a:rPr lang="en-US" altLang="en-US"/>
              <a:pPr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JH:  I have not found a good infocube picture on the web</a:t>
            </a:r>
          </a:p>
        </p:txBody>
      </p:sp>
    </p:spTree>
    <p:extLst>
      <p:ext uri="{BB962C8B-B14F-4D97-AF65-F5344CB8AC3E}">
        <p14:creationId xmlns:p14="http://schemas.microsoft.com/office/powerpoint/2010/main" val="4433975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677D637-633C-437E-8865-B2FE2FE34EB3}" type="slidenum">
              <a:rPr lang="en-US" altLang="en-US"/>
              <a:pPr>
                <a:spcBef>
                  <a:spcPct val="0"/>
                </a:spcBef>
              </a:pPr>
              <a:t>51</a:t>
            </a:fld>
            <a:endParaRPr lang="en-US" altLang="en-US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ttp://nadeausoftware.com/articles/visualization</a:t>
            </a:r>
          </a:p>
        </p:txBody>
      </p:sp>
    </p:spTree>
    <p:extLst>
      <p:ext uri="{BB962C8B-B14F-4D97-AF65-F5344CB8AC3E}">
        <p14:creationId xmlns:p14="http://schemas.microsoft.com/office/powerpoint/2010/main" val="2755081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430807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209202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00830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54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4509496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433407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0659838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C83344-3EC9-4AEF-ACB3-00B66669D043}" type="slidenum">
              <a:rPr lang="en-US" altLang="en-US"/>
              <a:pPr>
                <a:spcBef>
                  <a:spcPct val="0"/>
                </a:spcBef>
              </a:pPr>
              <a:t>57</a:t>
            </a:fld>
            <a:endParaRPr lang="en-US" altLang="en-US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: For lecture, this may be OK here, but I think discussion of standardization/normalization is better kept all together in Chapter 3</a:t>
            </a:r>
          </a:p>
        </p:txBody>
      </p:sp>
    </p:spTree>
    <p:extLst>
      <p:ext uri="{BB962C8B-B14F-4D97-AF65-F5344CB8AC3E}">
        <p14:creationId xmlns:p14="http://schemas.microsoft.com/office/powerpoint/2010/main" val="375383760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04C9304-A84E-4F8D-8D41-A10CC12ECD16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02391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5A4C53A-154B-483F-BB63-C5B68814D43F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845923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5EDAD38-CF67-46E9-8730-3F6A9ACE7D31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715469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85E966D-9331-4C9C-A98B-BCFBB5DDC2FD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6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0427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A9A000-695C-426A-A955-BCB5691A07F3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66971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8054495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2215045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658995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156612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620034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7816929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992037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812493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802526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040A6C-D23A-42F9-B45F-6450789BDFF1}" type="slidenum">
              <a:rPr lang="en-US" altLang="en-US"/>
              <a:pPr>
                <a:spcBef>
                  <a:spcPct val="0"/>
                </a:spcBef>
              </a:pPr>
              <a:t>71</a:t>
            </a:fld>
            <a:endParaRPr lang="en-US" alt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0392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40EA108-B661-449A-8B49-8ED13120A001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585408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72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22493198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7471613-E507-42F8-A19F-CD0E1B548D73}" type="slidenum">
              <a:rPr lang="en-US" altLang="en-US"/>
              <a:pPr>
                <a:spcBef>
                  <a:spcPct val="0"/>
                </a:spcBef>
              </a:pPr>
              <a:t>73</a:t>
            </a:fld>
            <a:endParaRPr lang="en-US" alt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08/10/23: This slide was out of date.  Draft of new version above.</a:t>
            </a:r>
          </a:p>
          <a:p>
            <a:pPr>
              <a:lnSpc>
                <a:spcPct val="120000"/>
              </a:lnSpc>
            </a:pPr>
            <a:r>
              <a:rPr lang="en-US" altLang="en-US"/>
              <a:t>Cut out the following: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/>
              <a:t>Data description, data exploration, and measure data similarity set the basis for quality data preprocessing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/>
              <a:t>A lot of methods have been developed but data preprocessing still an active area of research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22381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B33277-72B7-4E8D-B589-5E87AADE9832}" type="slidenum">
              <a:rPr lang="en-US" altLang="en-US"/>
              <a:pPr>
                <a:spcBef>
                  <a:spcPct val="0"/>
                </a:spcBef>
              </a:pPr>
              <a:t>74</a:t>
            </a:fld>
            <a:endParaRPr lang="en-US" alt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 08.11.02: This needs to be updated to reflect changes.</a:t>
            </a:r>
          </a:p>
        </p:txBody>
      </p:sp>
    </p:spTree>
    <p:extLst>
      <p:ext uri="{BB962C8B-B14F-4D97-AF65-F5344CB8AC3E}">
        <p14:creationId xmlns:p14="http://schemas.microsoft.com/office/powerpoint/2010/main" val="26009711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E1E230E-4AD5-40B1-BE3E-2B62A0E13469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1392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D4C30E-8644-4685-AE37-561BF0C21D59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1358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828800"/>
            <a:ext cx="103632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89628537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12192000" cy="6096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2BF2BCA5-286D-4141-A2EB-331C91172E8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1488401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FD865-9C14-49B8-8DC5-4A4EFA0FB45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688224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CF00EA-7FEC-4848-8AE3-5B6199E0A55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181055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980745-0AD1-41CE-A080-33B1A00EA3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156013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519947F-5783-4582-B3E0-6E6D930A02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42471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7B93CD-F32F-43F2-AB5D-12DAF2074D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308987"/>
      </p:ext>
    </p:extLst>
  </p:cSld>
  <p:clrMapOvr>
    <a:masterClrMapping/>
  </p:clrMapOvr>
  <p:transition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619DBC-6463-41C9-898E-2A92E31CE0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06336"/>
      </p:ext>
    </p:extLst>
  </p:cSld>
  <p:clrMapOvr>
    <a:masterClrMapping/>
  </p:clrMapOvr>
  <p:transition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F5AF79-B119-4FF0-9CDE-ADEFC360FAA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934728"/>
      </p:ext>
    </p:extLst>
  </p:cSld>
  <p:clrMapOvr>
    <a:masterClrMapping/>
  </p:clrMapOvr>
  <p:transition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C6E320-32B4-499F-9DCF-AD25C7259A6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288287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304800"/>
            <a:ext cx="29210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304800"/>
            <a:ext cx="8559800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6AB683-3D30-48AB-A4A0-BB487C9C6A9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6594995"/>
      </p:ext>
    </p:extLst>
  </p:cSld>
  <p:clrMapOvr>
    <a:masterClrMapping/>
  </p:clrMapOvr>
  <p:transition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329640"/>
      </p:ext>
    </p:extLst>
  </p:cSld>
  <p:clrMapOvr>
    <a:masterClrMapping/>
  </p:clrMapOvr>
  <p:transition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4169413"/>
      </p:ext>
    </p:extLst>
  </p:cSld>
  <p:clrMapOvr>
    <a:masterClrMapping/>
  </p:clrMapOvr>
  <p:transition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329536"/>
      </p:ext>
    </p:extLst>
  </p:cSld>
  <p:clrMapOvr>
    <a:masterClrMapping/>
  </p:clrMapOvr>
  <p:transition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572545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A7B93CD-F32F-43F2-AB5D-12DAF2074D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9940225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7668935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0089731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8162562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CCF00EA-7FEC-4848-8AE3-5B6199E0A5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873111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0150281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519947F-5783-4582-B3E0-6E6D930A02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6381057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1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</p:sldLayoutIdLst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056"/>
          <p:cNvSpPr>
            <a:spLocks noChangeArrowheads="1"/>
          </p:cNvSpPr>
          <p:nvPr/>
        </p:nvSpPr>
        <p:spPr bwMode="gray">
          <a:xfrm>
            <a:off x="406401" y="1143000"/>
            <a:ext cx="10968567" cy="46038"/>
          </a:xfrm>
          <a:prstGeom prst="rect">
            <a:avLst/>
          </a:prstGeom>
          <a:gradFill rotWithShape="0">
            <a:gsLst>
              <a:gs pos="0">
                <a:srgbClr val="008080">
                  <a:alpha val="95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en-US" sz="2400">
              <a:solidFill>
                <a:srgbClr val="000000"/>
              </a:solidFill>
            </a:endParaRPr>
          </a:p>
        </p:txBody>
      </p:sp>
      <p:sp>
        <p:nvSpPr>
          <p:cNvPr id="2051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304800"/>
            <a:ext cx="1168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2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295400"/>
            <a:ext cx="11176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477000"/>
            <a:ext cx="2540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ADE5E639-12BF-4B50-92D4-DA62F252029C}" type="slidenum">
              <a:rPr lang="en-US" altLang="en-US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915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png"/><Relationship Id="rId5" Type="http://schemas.openxmlformats.org/officeDocument/2006/relationships/image" Target="../media/image22.w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gi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jpeg"/><Relationship Id="rId5" Type="http://schemas.openxmlformats.org/officeDocument/2006/relationships/image" Target="../media/image24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1.png"/><Relationship Id="rId4" Type="http://schemas.openxmlformats.org/officeDocument/2006/relationships/image" Target="../media/image30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8.png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5.png"/><Relationship Id="rId4" Type="http://schemas.openxmlformats.org/officeDocument/2006/relationships/image" Target="../media/image54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lfram.com/products/mathematica/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1.png"/><Relationship Id="rId5" Type="http://schemas.openxmlformats.org/officeDocument/2006/relationships/hyperlink" Target="http://mathworld.wolfram.com/ChernoffFace.html" TargetMode="External"/><Relationship Id="rId4" Type="http://schemas.openxmlformats.org/officeDocument/2006/relationships/hyperlink" Target="http://www.amazon.com/exec/obidos/ASIN/0062731025/ref=nosim/weisstein-20" TargetMode="Externa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7" Type="http://schemas.openxmlformats.org/officeDocument/2006/relationships/image" Target="../media/image6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jpe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gif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jp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gif"/><Relationship Id="rId4" Type="http://schemas.openxmlformats.org/officeDocument/2006/relationships/image" Target="../media/image74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77.wmf"/><Relationship Id="rId4" Type="http://schemas.openxmlformats.org/officeDocument/2006/relationships/oleObject" Target="../embeddings/oleObject13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8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82.wmf"/><Relationship Id="rId5" Type="http://schemas.openxmlformats.org/officeDocument/2006/relationships/image" Target="../media/image79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81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8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83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85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6.wmf"/><Relationship Id="rId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8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87.wmf"/><Relationship Id="rId4" Type="http://schemas.openxmlformats.org/officeDocument/2006/relationships/oleObject" Target="../embeddings/oleObject23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85.wmf"/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91.e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93.emf"/><Relationship Id="rId5" Type="http://schemas.openxmlformats.org/officeDocument/2006/relationships/image" Target="../media/image90.e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9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7" Type="http://schemas.openxmlformats.org/officeDocument/2006/relationships/image" Target="../media/image98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jpeg"/><Relationship Id="rId5" Type="http://schemas.openxmlformats.org/officeDocument/2006/relationships/image" Target="../media/image96.jpeg"/><Relationship Id="rId4" Type="http://schemas.openxmlformats.org/officeDocument/2006/relationships/image" Target="../media/image95.jpe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jpeg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10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99.wmf"/><Relationship Id="rId4" Type="http://schemas.openxmlformats.org/officeDocument/2006/relationships/oleObject" Target="../embeddings/oleObject30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32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33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10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35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106.jpe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10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107.wmf"/><Relationship Id="rId10" Type="http://schemas.openxmlformats.org/officeDocument/2006/relationships/image" Target="../media/image109.png"/><Relationship Id="rId4" Type="http://schemas.openxmlformats.org/officeDocument/2006/relationships/oleObject" Target="../embeddings/oleObject38.bin"/><Relationship Id="rId9" Type="http://schemas.openxmlformats.org/officeDocument/2006/relationships/image" Target="../media/image105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997524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Data Mining: Concepts and Principles</a:t>
            </a:r>
            <a:br>
              <a:rPr lang="en-US" altLang="zh-TW" dirty="0"/>
            </a:br>
            <a:r>
              <a:rPr lang="en-US" altLang="zh-TW" dirty="0"/>
              <a:t>Chapter 2. </a:t>
            </a:r>
            <a:r>
              <a:rPr lang="en-US" altLang="en-US" dirty="0"/>
              <a:t>Getting to Know Your Dat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lightly Modified from the slides by Prof. </a:t>
            </a:r>
            <a:r>
              <a:rPr lang="en-US" altLang="zh-TW" dirty="0" err="1"/>
              <a:t>Jiawei</a:t>
            </a:r>
            <a:r>
              <a:rPr lang="en-US" altLang="zh-TW" dirty="0"/>
              <a:t> Han, UIUC CS412 Course (Introduction to Data Mining)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597539"/>
      </p:ext>
    </p:extLst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924" y="1175084"/>
            <a:ext cx="10971423" cy="5418221"/>
          </a:xfrm>
        </p:spPr>
        <p:txBody>
          <a:bodyPr/>
          <a:lstStyle/>
          <a:p>
            <a:pPr eaLnBrk="1" hangingPunct="1"/>
            <a:r>
              <a:rPr lang="en-US" altLang="en-US" sz="2400" b="1" dirty="0"/>
              <a:t>Attribute (</a:t>
            </a:r>
            <a:r>
              <a:rPr lang="en-US" altLang="en-US" sz="2400" dirty="0"/>
              <a:t>or</a:t>
            </a:r>
            <a:r>
              <a:rPr lang="en-US" altLang="en-US" sz="2400" b="1" dirty="0"/>
              <a:t> dimensions, features, variables</a:t>
            </a:r>
            <a:r>
              <a:rPr lang="en-US" altLang="en-US" sz="2400" dirty="0"/>
              <a:t>) </a:t>
            </a:r>
          </a:p>
          <a:p>
            <a:pPr lvl="1"/>
            <a:r>
              <a:rPr lang="en-US" altLang="en-US" sz="2400" dirty="0"/>
              <a:t>A data field, representing a characteristic or feature of a data object</a:t>
            </a:r>
          </a:p>
          <a:p>
            <a:pPr lvl="1" eaLnBrk="1" hangingPunct="1"/>
            <a:r>
              <a:rPr lang="en-US" altLang="en-US" sz="2400" i="1" dirty="0"/>
              <a:t>E.g., customer _ID, name, address</a:t>
            </a:r>
          </a:p>
          <a:p>
            <a:pPr eaLnBrk="1" hangingPunct="1"/>
            <a:r>
              <a:rPr lang="en-US" altLang="en-US" sz="2400" dirty="0"/>
              <a:t>Types:</a:t>
            </a:r>
          </a:p>
          <a:p>
            <a:pPr lvl="1" eaLnBrk="1" hangingPunct="1"/>
            <a:r>
              <a:rPr lang="en-US" altLang="en-US" sz="2400" dirty="0"/>
              <a:t>Nominal (e.g., red, blue)</a:t>
            </a:r>
          </a:p>
          <a:p>
            <a:pPr lvl="1" eaLnBrk="1" hangingPunct="1"/>
            <a:r>
              <a:rPr lang="en-US" altLang="en-US" sz="2400" dirty="0"/>
              <a:t>Binary (e.g., {true, false})</a:t>
            </a:r>
          </a:p>
          <a:p>
            <a:pPr lvl="1" eaLnBrk="1" hangingPunct="1"/>
            <a:r>
              <a:rPr lang="en-US" altLang="en-US" sz="2400" dirty="0"/>
              <a:t>Ordinal (e.g., {freshman, sophomore, junior, senior})</a:t>
            </a:r>
          </a:p>
          <a:p>
            <a:pPr lvl="1" eaLnBrk="1" hangingPunct="1"/>
            <a:r>
              <a:rPr lang="en-US" altLang="en-US" sz="2400" dirty="0"/>
              <a:t>Numeric: quantitative</a:t>
            </a:r>
          </a:p>
          <a:p>
            <a:pPr lvl="2" eaLnBrk="1" hangingPunct="1"/>
            <a:r>
              <a:rPr lang="en-US" altLang="en-US" sz="2400" dirty="0"/>
              <a:t>Interval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C is interval scales</a:t>
            </a:r>
            <a:endParaRPr lang="en-US" altLang="en-US" sz="2400" dirty="0"/>
          </a:p>
          <a:p>
            <a:pPr lvl="2"/>
            <a:r>
              <a:rPr lang="en-US" altLang="en-US" sz="2400" dirty="0"/>
              <a:t>Ratio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K is ratio scaled since it is twice as high as 5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 ○</a:t>
            </a:r>
            <a:r>
              <a:rPr lang="en-US" altLang="en-US" sz="2400" dirty="0">
                <a:latin typeface="Calibri" panose="020F0502020204030204" pitchFamily="34" charset="0"/>
              </a:rPr>
              <a:t>K</a:t>
            </a:r>
            <a:endParaRPr lang="en-US" altLang="en-US" sz="2400" dirty="0"/>
          </a:p>
          <a:p>
            <a:r>
              <a:rPr lang="en-US" altLang="en-US" sz="2400" dirty="0"/>
              <a:t>Q1:  Is student ID a nominal, ordinal, or  interval-scaled data?</a:t>
            </a:r>
          </a:p>
          <a:p>
            <a:r>
              <a:rPr lang="en-US" altLang="en-US" sz="2400" dirty="0"/>
              <a:t>Q2:  What about eye color? Or color in the color spectrum of physics?</a:t>
            </a:r>
          </a:p>
        </p:txBody>
      </p:sp>
    </p:spTree>
    <p:extLst>
      <p:ext uri="{BB962C8B-B14F-4D97-AF65-F5344CB8AC3E}">
        <p14:creationId xmlns:p14="http://schemas.microsoft.com/office/powerpoint/2010/main" val="27165111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 Typ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583" y="1152525"/>
            <a:ext cx="10907567" cy="5562600"/>
          </a:xfrm>
        </p:spPr>
        <p:txBody>
          <a:bodyPr/>
          <a:lstStyle/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Nominal:</a:t>
            </a:r>
            <a:r>
              <a:rPr lang="en-US" altLang="en-US" sz="2400" dirty="0"/>
              <a:t> categories, states, or “names of things”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 err="1"/>
              <a:t>Hair_color</a:t>
            </a:r>
            <a:r>
              <a:rPr lang="en-US" altLang="en-US" sz="2400" i="1" dirty="0"/>
              <a:t>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auburn, black, blond, brown, grey, red, white</a:t>
            </a:r>
            <a:r>
              <a:rPr lang="en-US" altLang="en-US" sz="2400" dirty="0"/>
              <a:t>}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marital status, occupation, ID numbers, zip codes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Binary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Nominal attribute with only 2 states (0 and 1)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Symmetric binary</a:t>
            </a:r>
            <a:r>
              <a:rPr lang="en-US" altLang="en-US" sz="2400" dirty="0"/>
              <a:t>: both outcomes equally important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gender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Asymmetric binary</a:t>
            </a:r>
            <a:r>
              <a:rPr lang="en-US" altLang="en-US" sz="2400" dirty="0"/>
              <a:t>: outcomes not equally important  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medical test (positive vs. negative)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Convention: assign 1 to most important outcome (e.g., HIV positive)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Ordinal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Values have a meaningful order (ranking) but magnitude between successive values is not known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/>
              <a:t>Size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small, medium, large</a:t>
            </a:r>
            <a:r>
              <a:rPr lang="en-US" altLang="en-US" sz="2400" dirty="0"/>
              <a:t>}</a:t>
            </a:r>
            <a:r>
              <a:rPr lang="en-US" altLang="en-US" sz="2400" i="1" dirty="0"/>
              <a:t>,</a:t>
            </a:r>
            <a:r>
              <a:rPr lang="en-US" altLang="en-US" sz="2400" dirty="0"/>
              <a:t> grades, army rankings</a:t>
            </a:r>
          </a:p>
        </p:txBody>
      </p:sp>
    </p:spTree>
    <p:extLst>
      <p:ext uri="{BB962C8B-B14F-4D97-AF65-F5344CB8AC3E}">
        <p14:creationId xmlns:p14="http://schemas.microsoft.com/office/powerpoint/2010/main" val="12799917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eric Attribute Types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903" y="1142999"/>
            <a:ext cx="10923297" cy="5591175"/>
          </a:xfrm>
        </p:spPr>
        <p:txBody>
          <a:bodyPr/>
          <a:lstStyle/>
          <a:p>
            <a:pPr marL="292100" indent="-292100">
              <a:spcAft>
                <a:spcPts val="600"/>
              </a:spcAft>
            </a:pPr>
            <a:r>
              <a:rPr lang="en-US" altLang="en-US" sz="2400" dirty="0"/>
              <a:t>Quantity (integer or real-valued)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Interval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Measured on a scale of </a:t>
            </a:r>
            <a:r>
              <a:rPr lang="en-US" altLang="en-US" sz="2400" b="1" dirty="0"/>
              <a:t>equal-sized unit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Values have order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No true zero-point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Ratio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Inherent </a:t>
            </a:r>
            <a:r>
              <a:rPr lang="en-US" altLang="en-US" sz="2400" b="1" dirty="0"/>
              <a:t>zero-point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We can speak of values as being an order of magnitude larger than the unit of measurement (10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 is twice as high as 5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)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2278088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5753" y="1171575"/>
            <a:ext cx="11094747" cy="55245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Discrete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zip codes, profession, or the set of words in a collection of documents 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Sometimes, represented as integer variabl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Note: Binary attributes are a special case of discrete attributes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Continuous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temperature, height, or weight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20125566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762875" y="26193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8469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/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4557"/>
            <a:ext cx="10928684" cy="848729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400" u="sng" dirty="0"/>
              <a:t>Motivat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To better understand the data: central tendency, variation and spread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9600" y="2111043"/>
            <a:ext cx="7620000" cy="408522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u="sng" dirty="0"/>
              <a:t>Data dispersion characteristics</a:t>
            </a:r>
            <a:r>
              <a:rPr lang="en-US" altLang="en-US" sz="2400" dirty="0"/>
              <a:t> </a:t>
            </a:r>
          </a:p>
          <a:p>
            <a:pPr lvl="1"/>
            <a:r>
              <a:rPr lang="en-US" altLang="en-US" sz="2400" dirty="0"/>
              <a:t>Median, max, min, quantiles, outliers, variance, ...</a:t>
            </a:r>
          </a:p>
          <a:p>
            <a:r>
              <a:rPr lang="en-US" altLang="en-US" sz="2400" u="sng" dirty="0"/>
              <a:t>Numerical dimensions</a:t>
            </a:r>
            <a:r>
              <a:rPr lang="en-US" altLang="en-US" sz="2400" dirty="0"/>
              <a:t> correspond to sorted intervals</a:t>
            </a:r>
          </a:p>
          <a:p>
            <a:pPr lvl="1"/>
            <a:r>
              <a:rPr lang="en-US" altLang="en-US" sz="2400" dirty="0"/>
              <a:t>Data dispersion: </a:t>
            </a:r>
          </a:p>
          <a:p>
            <a:pPr lvl="2"/>
            <a:r>
              <a:rPr lang="en-US" altLang="en-US" sz="2400" dirty="0"/>
              <a:t>Analyzed with multiple granularities of precision</a:t>
            </a:r>
          </a:p>
          <a:p>
            <a:pPr lvl="1"/>
            <a:r>
              <a:rPr lang="en-US" altLang="en-US" sz="2400" dirty="0"/>
              <a:t>Boxplot or quantile analysis on sorted intervals</a:t>
            </a:r>
          </a:p>
          <a:p>
            <a:r>
              <a:rPr lang="en-US" altLang="en-US" sz="2400" u="sng" dirty="0"/>
              <a:t>Dispersion analysis on computed measures</a:t>
            </a:r>
            <a:endParaRPr lang="en-US" altLang="en-US" sz="2400" dirty="0"/>
          </a:p>
          <a:p>
            <a:pPr lvl="1"/>
            <a:r>
              <a:rPr lang="en-US" altLang="en-US" sz="2400" dirty="0"/>
              <a:t>Folding measures into numerical dimensions</a:t>
            </a:r>
          </a:p>
          <a:p>
            <a:pPr lvl="1"/>
            <a:r>
              <a:rPr lang="en-US" altLang="en-US" sz="2400" dirty="0"/>
              <a:t>Boxplot or quantile analysis on the transformed cube</a:t>
            </a:r>
            <a:endParaRPr lang="en-US" altLang="en-US" sz="2000" dirty="0"/>
          </a:p>
        </p:txBody>
      </p:sp>
      <p:pic>
        <p:nvPicPr>
          <p:cNvPr id="38916" name="Picture 4" descr="https://upload.wikimedia.org/wikipedia/commons/thumb/7/74/Normal_Distribution_PDF.svg/2000px-Normal_Distribution_PDF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084" y="2478504"/>
            <a:ext cx="4423322" cy="2826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80564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 (1) Me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5" y="1143000"/>
            <a:ext cx="10531141" cy="5029200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solidFill>
                  <a:srgbClr val="0000FF"/>
                </a:solidFill>
                <a:latin typeface="Calibri" panose="020F0502020204030204" pitchFamily="34" charset="0"/>
              </a:rPr>
              <a:t>Mean</a:t>
            </a:r>
            <a:r>
              <a:rPr lang="en-US" altLang="en-US" u="sng" dirty="0">
                <a:latin typeface="Calibri" panose="020F0502020204030204" pitchFamily="34" charset="0"/>
              </a:rPr>
              <a:t> (algebraic measure) (sample vs. population):</a:t>
            </a:r>
          </a:p>
          <a:p>
            <a:pPr lvl="1" eaLnBrk="1" hangingPunct="1">
              <a:spcBef>
                <a:spcPts val="4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Note: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sample size and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population size. </a:t>
            </a: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Weighted arithmetic mean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marL="0" indent="0">
              <a:spcBef>
                <a:spcPts val="400"/>
              </a:spcBef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Trimmed mean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Chopping extreme values (e.g., Olympics gymnastics score computation)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165284"/>
              </p:ext>
            </p:extLst>
          </p:nvPr>
        </p:nvGraphicFramePr>
        <p:xfrm>
          <a:off x="2794566" y="2210251"/>
          <a:ext cx="2231802" cy="107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2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566" y="2210251"/>
                        <a:ext cx="2231802" cy="1077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813006"/>
              </p:ext>
            </p:extLst>
          </p:nvPr>
        </p:nvGraphicFramePr>
        <p:xfrm>
          <a:off x="4788568" y="3406938"/>
          <a:ext cx="2292913" cy="207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3" name="Equation" r:id="rId6" imgW="749300" imgH="838200" progId="Equation.3">
                  <p:embed/>
                </p:oleObj>
              </mc:Choice>
              <mc:Fallback>
                <p:oleObj name="Equation" r:id="rId6" imgW="7493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568" y="3406938"/>
                        <a:ext cx="2292913" cy="2074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22271287"/>
              </p:ext>
            </p:extLst>
          </p:nvPr>
        </p:nvGraphicFramePr>
        <p:xfrm>
          <a:off x="6112539" y="2210251"/>
          <a:ext cx="1654679" cy="119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4" name="Equation" r:id="rId8" imgW="596900" imgH="431800" progId="Equation.3">
                  <p:embed/>
                </p:oleObj>
              </mc:Choice>
              <mc:Fallback>
                <p:oleObj name="Equation" r:id="rId8" imgW="596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2539" y="2210251"/>
                        <a:ext cx="1654679" cy="119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own Arrow 1"/>
          <p:cNvSpPr/>
          <p:nvPr/>
        </p:nvSpPr>
        <p:spPr>
          <a:xfrm rot="17220723">
            <a:off x="2746279" y="1801512"/>
            <a:ext cx="349754" cy="827719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 rot="16483461">
            <a:off x="3991877" y="3979935"/>
            <a:ext cx="349754" cy="827719"/>
          </a:xfrm>
          <a:prstGeom prst="downArrow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6914701">
            <a:off x="5502384" y="1769736"/>
            <a:ext cx="349754" cy="827719"/>
          </a:xfrm>
          <a:prstGeom prst="down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135451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2) Medi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3911" y="1212431"/>
            <a:ext cx="11333289" cy="1880813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solidFill>
                  <a:srgbClr val="0000FF"/>
                </a:solidFill>
                <a:latin typeface="Calibri" panose="020F0502020204030204" pitchFamily="34" charset="0"/>
              </a:rPr>
              <a:t>Median</a:t>
            </a:r>
            <a:r>
              <a:rPr lang="en-US" altLang="en-US" dirty="0">
                <a:latin typeface="Calibri" panose="020F0502020204030204" pitchFamily="34" charset="0"/>
              </a:rPr>
              <a:t>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iddle value if odd number of values, or average of the middle two values otherwise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stimated by interpolation (for </a:t>
            </a:r>
            <a:r>
              <a:rPr lang="en-US" altLang="en-US" i="1" dirty="0">
                <a:solidFill>
                  <a:srgbClr val="FF0000"/>
                </a:solidFill>
                <a:latin typeface="Calibri" panose="020F0502020204030204" pitchFamily="34" charset="0"/>
              </a:rPr>
              <a:t>grouped data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u="sng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dirty="0"/>
          </a:p>
        </p:txBody>
      </p:sp>
      <p:graphicFrame>
        <p:nvGraphicFramePr>
          <p:cNvPr id="184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2923"/>
              </p:ext>
            </p:extLst>
          </p:nvPr>
        </p:nvGraphicFramePr>
        <p:xfrm>
          <a:off x="1979766" y="5440174"/>
          <a:ext cx="5917905" cy="1164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1" name="Equation" r:id="rId4" imgW="2387600" imgH="469900" progId="Equation.3">
                  <p:embed/>
                </p:oleObj>
              </mc:Choice>
              <mc:Fallback>
                <p:oleObj name="Equation" r:id="rId4" imgW="2387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66" y="5440174"/>
                        <a:ext cx="5917905" cy="11641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501" y="2490933"/>
            <a:ext cx="2541054" cy="2272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3387" y="4957482"/>
            <a:ext cx="1837765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pproximate median</a:t>
            </a:r>
          </a:p>
        </p:txBody>
      </p:sp>
      <p:sp>
        <p:nvSpPr>
          <p:cNvPr id="3" name="Curved Right Arrow 2"/>
          <p:cNvSpPr/>
          <p:nvPr/>
        </p:nvSpPr>
        <p:spPr>
          <a:xfrm rot="19277405">
            <a:off x="1366863" y="5742471"/>
            <a:ext cx="430813" cy="733667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74759" y="6478100"/>
            <a:ext cx="1837765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Low interval lim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96717" y="5405682"/>
            <a:ext cx="234450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Interval width (L</a:t>
            </a:r>
            <a:r>
              <a:rPr lang="en-US" sz="1800" baseline="-25000" dirty="0"/>
              <a:t>2</a:t>
            </a:r>
            <a:r>
              <a:rPr lang="en-US" sz="1800" dirty="0"/>
              <a:t> – L</a:t>
            </a:r>
            <a:r>
              <a:rPr lang="en-US" sz="1800" baseline="-25000" dirty="0"/>
              <a:t>1</a:t>
            </a:r>
            <a:r>
              <a:rPr lang="en-US" sz="1800" dirty="0"/>
              <a:t>)</a:t>
            </a:r>
          </a:p>
        </p:txBody>
      </p:sp>
      <p:sp>
        <p:nvSpPr>
          <p:cNvPr id="5" name="Right Arrow 4"/>
          <p:cNvSpPr/>
          <p:nvPr/>
        </p:nvSpPr>
        <p:spPr>
          <a:xfrm rot="7632380">
            <a:off x="7962272" y="5744057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355939" y="4857107"/>
            <a:ext cx="3378522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Sum before the median interval</a:t>
            </a:r>
          </a:p>
        </p:txBody>
      </p:sp>
      <p:sp>
        <p:nvSpPr>
          <p:cNvPr id="14" name="Right Arrow 13"/>
          <p:cNvSpPr/>
          <p:nvPr/>
        </p:nvSpPr>
        <p:spPr>
          <a:xfrm rot="5400000">
            <a:off x="5928659" y="5236532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rot="16200000">
            <a:off x="3577100" y="6258809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24239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3) Mode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4" y="1142999"/>
            <a:ext cx="7058025" cy="4361329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>
                <a:solidFill>
                  <a:srgbClr val="0000FF"/>
                </a:solidFill>
                <a:latin typeface="Calibri" panose="020F0502020204030204" pitchFamily="34" charset="0"/>
              </a:rPr>
              <a:t>Mode</a:t>
            </a:r>
            <a:r>
              <a:rPr lang="en-US" altLang="en-US" dirty="0">
                <a:latin typeface="Calibri" panose="020F0502020204030204" pitchFamily="34" charset="0"/>
              </a:rPr>
              <a:t>: Value that occurs most frequently in the data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Uni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mpirical formula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ulti-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Bimodal</a:t>
            </a:r>
          </a:p>
          <a:p>
            <a:pPr lvl="1"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dirty="0" err="1">
                <a:latin typeface="Calibri" panose="020F0502020204030204" pitchFamily="34" charset="0"/>
              </a:rPr>
              <a:t>Trimodal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184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483247"/>
              </p:ext>
            </p:extLst>
          </p:nvPr>
        </p:nvGraphicFramePr>
        <p:xfrm>
          <a:off x="1875423" y="2869740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4" name="Equation" r:id="rId4" imgW="2197100" imgH="203200" progId="Equation.3">
                  <p:embed/>
                </p:oleObj>
              </mc:Choice>
              <mc:Fallback>
                <p:oleObj name="Equation" r:id="rId4" imgW="2197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423" y="2869740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s://ned.ipac.caltech.edu/level5/March02/Silverman/Figures/figure2_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6182" y="4191098"/>
            <a:ext cx="3523997" cy="18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6" name="Picture 8" descr="http://www.netenrich.com/wp-content/uploads/bimodal-it-pressures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244" y="4259172"/>
            <a:ext cx="2693144" cy="1515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1" name="Picture 13" descr="http://www.ndt.net/article/v11n04/benoit/fig4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9573" y="4028969"/>
            <a:ext cx="3124579" cy="2186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3" name="Picture 15" descr="http://www.statisticshowto.com/wp-content/uploads/2013/09/right-skewed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095" y="2080019"/>
            <a:ext cx="4468955" cy="1825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049245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3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62700" y="2932115"/>
            <a:ext cx="4800600" cy="4048125"/>
          </a:xfrm>
          <a:noFill/>
        </p:spPr>
      </p:pic>
      <p:pic>
        <p:nvPicPr>
          <p:cNvPr id="19465" name="Picture 10" descr="ha02skew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01604"/>
            <a:ext cx="3810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dirty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391400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/>
              <a:t>Symmetric vs. Skewed Data</a:t>
            </a:r>
            <a:endParaRPr lang="en-US" altLang="en-US" sz="3200" dirty="0"/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1295401"/>
            <a:ext cx="6438900" cy="12557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Median, mean and mode of symmetric, positively and negatively skewed data</a:t>
            </a:r>
          </a:p>
        </p:txBody>
      </p:sp>
      <p:pic>
        <p:nvPicPr>
          <p:cNvPr id="19464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950" y="3170240"/>
            <a:ext cx="4876800" cy="3771900"/>
          </a:xfrm>
          <a:noFill/>
        </p:spPr>
      </p:pic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628900" y="4675195"/>
            <a:ext cx="2533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positively skewed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6977062" y="4672018"/>
            <a:ext cx="26574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negatively skewed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7772400" y="995368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ymmetric</a:t>
            </a:r>
          </a:p>
        </p:txBody>
      </p:sp>
    </p:spTree>
    <p:extLst>
      <p:ext uri="{BB962C8B-B14F-4D97-AF65-F5344CB8AC3E}">
        <p14:creationId xmlns:p14="http://schemas.microsoft.com/office/powerpoint/2010/main" val="3146674761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086600" y="1504951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1068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380999"/>
            <a:ext cx="11077575" cy="71437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roperties of Normal Distribution Curve</a:t>
            </a:r>
          </a:p>
        </p:txBody>
      </p:sp>
      <p:pic>
        <p:nvPicPr>
          <p:cNvPr id="7" name="Picture 2" descr="https://upload.wikimedia.org/wikipedia/commons/a/a9/Empirical_Ru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977" y="1611444"/>
            <a:ext cx="6600382" cy="4789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70321" y="1226723"/>
            <a:ext cx="6427693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</a:rPr>
              <a:t>← — ————</a:t>
            </a:r>
            <a:r>
              <a:rPr lang="en-US" dirty="0"/>
              <a:t>Represent data dispersion, spread </a:t>
            </a:r>
            <a:r>
              <a:rPr lang="en-US" dirty="0">
                <a:latin typeface="Calibri" panose="020F0502020204030204" pitchFamily="34" charset="0"/>
              </a:rPr>
              <a:t>— ————→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620871" y="6400799"/>
            <a:ext cx="311641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present central tendency</a:t>
            </a:r>
          </a:p>
        </p:txBody>
      </p:sp>
      <p:sp>
        <p:nvSpPr>
          <p:cNvPr id="3" name="Curved Up Arrow 2"/>
          <p:cNvSpPr/>
          <p:nvPr/>
        </p:nvSpPr>
        <p:spPr>
          <a:xfrm rot="11778644" flipV="1">
            <a:off x="4969544" y="6506625"/>
            <a:ext cx="797220" cy="304196"/>
          </a:xfrm>
          <a:prstGeom prst="curvedUp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520130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252663" y="1"/>
            <a:ext cx="12669252" cy="938462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Measures Data Distribution: Variance and Standard Devi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42999"/>
            <a:ext cx="10801350" cy="2621087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dirty="0">
                <a:latin typeface="Calibri" panose="020F0502020204030204" pitchFamily="34" charset="0"/>
              </a:rPr>
              <a:t>Variance and standard deviation (</a:t>
            </a:r>
            <a:r>
              <a:rPr lang="en-US" altLang="en-US" i="1" dirty="0">
                <a:latin typeface="Calibri" panose="020F0502020204030204" pitchFamily="34" charset="0"/>
              </a:rPr>
              <a:t>sample:</a:t>
            </a:r>
            <a:r>
              <a:rPr lang="en-US" altLang="en-US" dirty="0">
                <a:latin typeface="Calibri" panose="020F0502020204030204" pitchFamily="34" charset="0"/>
              </a:rPr>
              <a:t> </a:t>
            </a:r>
            <a:r>
              <a:rPr lang="en-US" altLang="en-US" i="1" dirty="0">
                <a:latin typeface="Calibri" panose="020F0502020204030204" pitchFamily="34" charset="0"/>
              </a:rPr>
              <a:t>s, population: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</a:t>
            </a: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Variance</a:t>
            </a:r>
            <a:r>
              <a:rPr lang="en-US" altLang="en-US" dirty="0">
                <a:latin typeface="Calibri" panose="020F0502020204030204" pitchFamily="34" charset="0"/>
              </a:rPr>
              <a:t>: (algebraic, scalable computation)</a:t>
            </a:r>
          </a:p>
          <a:p>
            <a:pPr lvl="3"/>
            <a:r>
              <a:rPr lang="en-US" altLang="en-US" dirty="0">
                <a:latin typeface="Calibri" panose="020F0502020204030204" pitchFamily="34" charset="0"/>
              </a:rPr>
              <a:t>Q: Can you compute it incrementally and efficiently?</a:t>
            </a:r>
          </a:p>
          <a:p>
            <a:pPr marL="200021" lvl="1" indent="0" eaLnBrk="1" hangingPunct="1"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Standard deviation</a:t>
            </a:r>
            <a:r>
              <a:rPr lang="en-US" altLang="en-US" i="1" dirty="0">
                <a:latin typeface="Calibri" panose="020F0502020204030204" pitchFamily="34" charset="0"/>
              </a:rPr>
              <a:t> s (or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 </a:t>
            </a:r>
            <a:r>
              <a:rPr lang="en-US" altLang="en-US" dirty="0">
                <a:latin typeface="Calibri" panose="020F0502020204030204" pitchFamily="34" charset="0"/>
              </a:rPr>
              <a:t>is the square root of variance </a:t>
            </a:r>
            <a:r>
              <a:rPr lang="en-US" altLang="en-US" i="1" dirty="0">
                <a:latin typeface="Calibri" panose="020F0502020204030204" pitchFamily="34" charset="0"/>
              </a:rPr>
              <a:t>s</a:t>
            </a:r>
            <a:r>
              <a:rPr lang="en-US" altLang="en-US" i="1" baseline="30000" dirty="0">
                <a:latin typeface="Calibri" panose="020F0502020204030204" pitchFamily="34" charset="0"/>
              </a:rPr>
              <a:t>2 (</a:t>
            </a:r>
            <a:r>
              <a:rPr lang="en-US" altLang="en-US" i="1" dirty="0">
                <a:latin typeface="Calibri" panose="020F0502020204030204" pitchFamily="34" charset="0"/>
              </a:rPr>
              <a:t>or</a:t>
            </a:r>
            <a:r>
              <a:rPr lang="en-US" altLang="en-US" i="1" baseline="30000" dirty="0">
                <a:latin typeface="Calibri" panose="020F0502020204030204" pitchFamily="34" charset="0"/>
              </a:rPr>
              <a:t>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baseline="30000" dirty="0">
                <a:latin typeface="Calibri" panose="020F0502020204030204" pitchFamily="34" charset="0"/>
              </a:rPr>
              <a:t>2)</a:t>
            </a: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963764"/>
              </p:ext>
            </p:extLst>
          </p:nvPr>
        </p:nvGraphicFramePr>
        <p:xfrm>
          <a:off x="2643389" y="2968890"/>
          <a:ext cx="7119846" cy="116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9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389" y="2968890"/>
                        <a:ext cx="7119846" cy="1162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70651375"/>
              </p:ext>
            </p:extLst>
          </p:nvPr>
        </p:nvGraphicFramePr>
        <p:xfrm>
          <a:off x="2643389" y="4131693"/>
          <a:ext cx="6594783" cy="118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0" name="Equation" r:id="rId6" imgW="2235200" imgH="431800" progId="Equation.3">
                  <p:embed/>
                </p:oleObj>
              </mc:Choice>
              <mc:Fallback>
                <p:oleObj name="Equation" r:id="rId6" imgW="2235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389" y="4131693"/>
                        <a:ext cx="6594783" cy="1188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triped Right Arrow 1"/>
          <p:cNvSpPr/>
          <p:nvPr/>
        </p:nvSpPr>
        <p:spPr>
          <a:xfrm rot="2477785">
            <a:off x="1909061" y="2498533"/>
            <a:ext cx="1832813" cy="266288"/>
          </a:xfrm>
          <a:prstGeom prst="striped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triped Right Arrow 7"/>
          <p:cNvSpPr/>
          <p:nvPr/>
        </p:nvSpPr>
        <p:spPr>
          <a:xfrm rot="2169231">
            <a:off x="4992371" y="2662901"/>
            <a:ext cx="978995" cy="272578"/>
          </a:xfrm>
          <a:prstGeom prst="strip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275664"/>
      </p:ext>
    </p:extLst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Graphic Displays of Basic Statistical Descrip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99" y="1219200"/>
            <a:ext cx="11049001" cy="5384800"/>
          </a:xfrm>
        </p:spPr>
        <p:txBody>
          <a:bodyPr/>
          <a:lstStyle/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Boxplot</a:t>
            </a:r>
            <a:r>
              <a:rPr lang="en-US" altLang="en-US" sz="2400" dirty="0"/>
              <a:t>: graphic display of five-number summary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Histogram</a:t>
            </a:r>
            <a:r>
              <a:rPr lang="en-US" altLang="en-US" sz="2400" dirty="0"/>
              <a:t>: x-axis are values, y-axis </a:t>
            </a:r>
            <a:r>
              <a:rPr lang="en-US" altLang="en-US" sz="2400" dirty="0" err="1"/>
              <a:t>repres</a:t>
            </a:r>
            <a:r>
              <a:rPr lang="en-US" altLang="en-US" sz="2400" dirty="0"/>
              <a:t>. frequencies 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 plot</a:t>
            </a:r>
            <a:r>
              <a:rPr lang="en-US" altLang="en-US" sz="2400" dirty="0"/>
              <a:t>:  each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 </a:t>
            </a:r>
            <a:r>
              <a:rPr lang="en-US" altLang="en-US" sz="2400" dirty="0"/>
              <a:t>is paired with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 indicating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% of data  are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</a:t>
            </a:r>
            <a:endParaRPr lang="en-US" altLang="en-US" sz="2400" dirty="0"/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-quantile (q-q) plot</a:t>
            </a:r>
            <a:r>
              <a:rPr lang="en-US" altLang="en-US" sz="2400" dirty="0"/>
              <a:t>: graphs the quantiles of one </a:t>
            </a:r>
            <a:r>
              <a:rPr lang="en-US" altLang="en-US" sz="2400" dirty="0" err="1"/>
              <a:t>univariant</a:t>
            </a:r>
            <a:r>
              <a:rPr lang="en-US" altLang="en-US" sz="2400" dirty="0"/>
              <a:t> distribution against the corresponding quantiles of another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Scatter plot</a:t>
            </a:r>
            <a:r>
              <a:rPr lang="en-US" altLang="en-US" sz="2400" dirty="0"/>
              <a:t>: each pair of values is a pair of coordinates and plotted as points in the plane</a:t>
            </a:r>
          </a:p>
        </p:txBody>
      </p:sp>
    </p:spTree>
    <p:extLst>
      <p:ext uri="{BB962C8B-B14F-4D97-AF65-F5344CB8AC3E}">
        <p14:creationId xmlns:p14="http://schemas.microsoft.com/office/powerpoint/2010/main" val="21863102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71718" y="0"/>
            <a:ext cx="12263718" cy="950259"/>
          </a:xfrm>
        </p:spPr>
        <p:txBody>
          <a:bodyPr>
            <a:noAutofit/>
          </a:bodyPr>
          <a:lstStyle/>
          <a:p>
            <a:r>
              <a:rPr lang="en-US" altLang="en-US" sz="4000" dirty="0"/>
              <a:t>Measuring the Dispersion of Data: Quartiles &amp; Boxplots   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64292"/>
            <a:ext cx="7153364" cy="451607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Quartiles</a:t>
            </a:r>
            <a:r>
              <a:rPr lang="en-US" altLang="en-US" dirty="0">
                <a:latin typeface="Calibri" panose="020F0502020204030204" pitchFamily="34" charset="0"/>
              </a:rPr>
              <a:t>: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 (2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 (7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Inter-quartile range</a:t>
            </a:r>
            <a:r>
              <a:rPr lang="en-US" altLang="en-US" dirty="0">
                <a:latin typeface="Calibri" panose="020F0502020204030204" pitchFamily="34" charset="0"/>
              </a:rPr>
              <a:t>: IQR = Q</a:t>
            </a:r>
            <a:r>
              <a:rPr lang="en-US" altLang="en-US" baseline="-25000" dirty="0">
                <a:latin typeface="Calibri" panose="020F0502020204030204" pitchFamily="34" charset="0"/>
              </a:rPr>
              <a:t>3 </a:t>
            </a:r>
            <a:r>
              <a:rPr lang="en-US" altLang="en-US" dirty="0">
                <a:latin typeface="Calibri" panose="020F0502020204030204" pitchFamily="34" charset="0"/>
              </a:rPr>
              <a:t>–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 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Five number summary</a:t>
            </a:r>
            <a:r>
              <a:rPr lang="en-US" altLang="en-US" dirty="0">
                <a:latin typeface="Calibri" panose="020F0502020204030204" pitchFamily="34" charset="0"/>
              </a:rPr>
              <a:t>: min,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median,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max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Boxplot</a:t>
            </a:r>
            <a:r>
              <a:rPr lang="en-US" altLang="en-US" dirty="0">
                <a:latin typeface="Calibri" panose="020F0502020204030204" pitchFamily="34" charset="0"/>
              </a:rPr>
              <a:t>: Data is represented with a box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IQR:  The ends of the box are at the first and third quartiles, i.e., the height of the box is IQR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Median (Q</a:t>
            </a:r>
            <a:r>
              <a:rPr lang="en-US" altLang="en-US" baseline="-25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) is marked by a line within the box 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Whiskers: two lines outside the box extended to Minimum and Maximum</a:t>
            </a:r>
          </a:p>
        </p:txBody>
      </p:sp>
      <p:pic>
        <p:nvPicPr>
          <p:cNvPr id="6" name="Picture 2" descr="http://blog.contextures.com/wp-content/uploads/2013/06/boxplotsimple0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370" y="1262902"/>
            <a:ext cx="3467100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71500" y="5476348"/>
            <a:ext cx="10595264" cy="1033318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Outliers: points beyond a specified outlier threshold, plotted individually</a:t>
            </a:r>
          </a:p>
          <a:p>
            <a:pPr lvl="2"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Outlier</a:t>
            </a:r>
            <a:r>
              <a:rPr lang="en-US" altLang="en-US" dirty="0">
                <a:latin typeface="Calibri" panose="020F0502020204030204" pitchFamily="34" charset="0"/>
              </a:rPr>
              <a:t>: usually, a value higher/lower than 1.5 x IQR</a:t>
            </a:r>
          </a:p>
        </p:txBody>
      </p:sp>
    </p:spTree>
    <p:extLst>
      <p:ext uri="{BB962C8B-B14F-4D97-AF65-F5344CB8AC3E}">
        <p14:creationId xmlns:p14="http://schemas.microsoft.com/office/powerpoint/2010/main" val="3278097179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4" y="171450"/>
            <a:ext cx="11706225" cy="7429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Visualization of Data Dispersion: 3-D Boxplots</a:t>
            </a:r>
            <a:endParaRPr lang="en-US" altLang="en-US" sz="6000" dirty="0"/>
          </a:p>
        </p:txBody>
      </p:sp>
      <p:pic>
        <p:nvPicPr>
          <p:cNvPr id="22534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133475"/>
            <a:ext cx="10267950" cy="635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33861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5" name="Object 102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17570122"/>
              </p:ext>
            </p:extLst>
          </p:nvPr>
        </p:nvGraphicFramePr>
        <p:xfrm>
          <a:off x="7511303" y="1088090"/>
          <a:ext cx="4833097" cy="319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9" name="Chart" r:id="rId4" imgW="7915188" imgH="3848049" progId="MSGraph.Chart.8">
                  <p:embed followColorScheme="full"/>
                </p:oleObj>
              </mc:Choice>
              <mc:Fallback>
                <p:oleObj name="Chart" r:id="rId4" imgW="7915188" imgH="3848049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303" y="1088090"/>
                        <a:ext cx="4833097" cy="319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 Analysis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95032" y="1088090"/>
            <a:ext cx="6747062" cy="568922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Histogram: Graph display of tabulated frequencies, shown as bars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Differences between histograms and bar charts</a:t>
            </a:r>
          </a:p>
          <a:p>
            <a:pPr lvl="1"/>
            <a:r>
              <a:rPr lang="en-US" dirty="0"/>
              <a:t>Histograms are used to show distributions of variables while bar charts are used to compare variables</a:t>
            </a:r>
          </a:p>
          <a:p>
            <a:pPr lvl="1"/>
            <a:r>
              <a:rPr lang="en-US" dirty="0"/>
              <a:t>Histograms plot binned quantitative data while bar charts plot categorical data</a:t>
            </a:r>
          </a:p>
          <a:p>
            <a:pPr lvl="1"/>
            <a:r>
              <a:rPr lang="en-US" dirty="0"/>
              <a:t>Bars can be reordered in bar charts but not in histograms</a:t>
            </a:r>
          </a:p>
          <a:p>
            <a:pPr lvl="1"/>
            <a:r>
              <a:rPr lang="en-US" dirty="0"/>
              <a:t>Differs from a bar chart in that it is the area of the bar that denotes the value, not the height as in bar charts, a crucial distinction when the categories are not of uniform width </a:t>
            </a:r>
          </a:p>
        </p:txBody>
      </p:sp>
      <p:pic>
        <p:nvPicPr>
          <p:cNvPr id="23585" name="Picture 33" descr="http://canvasjs.com/wp-content/uploads/2013/01/html5_multi_series_bar_chart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35" y="4204446"/>
            <a:ext cx="5351571" cy="257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318378" y="895729"/>
            <a:ext cx="134358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ist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23110" y="6473279"/>
            <a:ext cx="1164090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ar chart</a:t>
            </a:r>
          </a:p>
        </p:txBody>
      </p:sp>
    </p:spTree>
    <p:extLst>
      <p:ext uri="{BB962C8B-B14F-4D97-AF65-F5344CB8AC3E}">
        <p14:creationId xmlns:p14="http://schemas.microsoft.com/office/powerpoint/2010/main" val="2988311795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112014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s Often Tell More than Boxplots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33814276"/>
              </p:ext>
            </p:extLst>
          </p:nvPr>
        </p:nvGraphicFramePr>
        <p:xfrm>
          <a:off x="1314450" y="1277936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2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277936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32095196"/>
              </p:ext>
            </p:extLst>
          </p:nvPr>
        </p:nvGraphicFramePr>
        <p:xfrm>
          <a:off x="1390650" y="4059235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3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059235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6400800" y="1522414"/>
            <a:ext cx="36576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800725" y="2039935"/>
            <a:ext cx="5457825" cy="337979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two histograms shown in the left may have the same boxplot representation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same values for: min, Q1, median, Q3, max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But they have rather different data distributions</a:t>
            </a:r>
          </a:p>
        </p:txBody>
      </p:sp>
    </p:spTree>
    <p:extLst>
      <p:ext uri="{BB962C8B-B14F-4D97-AF65-F5344CB8AC3E}">
        <p14:creationId xmlns:p14="http://schemas.microsoft.com/office/powerpoint/2010/main" val="2426591551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334818" y="269301"/>
            <a:ext cx="11369963" cy="738909"/>
          </a:xfrm>
        </p:spPr>
        <p:txBody>
          <a:bodyPr/>
          <a:lstStyle/>
          <a:p>
            <a:pPr eaLnBrk="1" hangingPunct="1"/>
            <a:r>
              <a:rPr lang="en-US" altLang="en-US"/>
              <a:t>Quantile Plo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49" y="1331914"/>
            <a:ext cx="10810875" cy="247808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isplays all of the data (allowing the user to assess both the overall behavior and unusual occurrences)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Plots </a:t>
            </a:r>
            <a:r>
              <a:rPr lang="en-US" altLang="en-US" sz="2400" b="1" dirty="0"/>
              <a:t>quantile</a:t>
            </a:r>
            <a:r>
              <a:rPr lang="en-US" altLang="en-US" sz="2400" dirty="0"/>
              <a:t> informa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For a data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ta sorted in increasing order,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indicates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% of the data are below or equal to the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</a:p>
        </p:txBody>
      </p:sp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76224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6" y="3257550"/>
            <a:ext cx="6029325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antile-Quantile (Q-Q) Plot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666" y="1143000"/>
            <a:ext cx="10896600" cy="2209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Graphs the quantiles of one univariate distribution against the corresponding quantiles of another</a:t>
            </a:r>
          </a:p>
          <a:p>
            <a:pPr eaLnBrk="1" hangingPunct="1"/>
            <a:r>
              <a:rPr lang="en-US" altLang="en-US" sz="2400" dirty="0"/>
              <a:t>View: Is there is a shift in going from one distribution to another?</a:t>
            </a:r>
          </a:p>
          <a:p>
            <a:pPr eaLnBrk="1" hangingPunct="1"/>
            <a:r>
              <a:rPr lang="en-US" altLang="en-US" sz="2400" dirty="0"/>
              <a:t>Example shows unit price of items sold at Branch 1 vs. Branch 2 for each quantile.  Unit prices of items sold at Branch 1 tend to be lower than those at Branch 2</a:t>
            </a:r>
          </a:p>
        </p:txBody>
      </p:sp>
      <p:pic>
        <p:nvPicPr>
          <p:cNvPr id="46082" name="Picture 2" descr="Image result for quantile-quantile plo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799" y="3187700"/>
            <a:ext cx="4969087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51459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Image result for scatter 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008" y="1918060"/>
            <a:ext cx="6824477" cy="487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69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catter plot</a:t>
            </a:r>
          </a:p>
        </p:txBody>
      </p:sp>
      <p:sp>
        <p:nvSpPr>
          <p:cNvPr id="297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71500" y="1295400"/>
            <a:ext cx="10972800" cy="1779588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vides a first look at bivariate data to see clusters of points, outliers, etc.</a:t>
            </a:r>
          </a:p>
          <a:p>
            <a:pPr eaLnBrk="1" hangingPunct="1"/>
            <a:r>
              <a:rPr lang="en-US" altLang="en-US" sz="2400" dirty="0"/>
              <a:t>Each pair of values is treated as a pair of coordinates and plotted as points in the plane</a:t>
            </a:r>
          </a:p>
        </p:txBody>
      </p:sp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535" y="3112915"/>
            <a:ext cx="5217843" cy="28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9797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52282" y="304800"/>
            <a:ext cx="9269506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1) Record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168214"/>
            <a:ext cx="10954871" cy="5365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tables, highly structured</a:t>
            </a: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action data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ocument data: Term-frequency vector (matrix) of text document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33099"/>
              </p:ext>
            </p:extLst>
          </p:nvPr>
        </p:nvGraphicFramePr>
        <p:xfrm>
          <a:off x="5354451" y="4081502"/>
          <a:ext cx="4117788" cy="182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3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451" y="4081502"/>
                        <a:ext cx="4117788" cy="1826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358002"/>
              </p:ext>
            </p:extLst>
          </p:nvPr>
        </p:nvGraphicFramePr>
        <p:xfrm>
          <a:off x="1524000" y="4502116"/>
          <a:ext cx="2881406" cy="1506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4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02116"/>
                        <a:ext cx="2881406" cy="1506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http://2.bp.blogspot.com/-HXyE2OrQHKo/Utp0EdlSh7I/AAAAAAAAAK8/fEOu1tXGZEQ/s1600/hvbugogvpujij%5D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083" y="1168214"/>
            <a:ext cx="4280133" cy="2850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http://www.ibm.com/support/knowledgecenter/SS4JCV_7.5.5/com.businessobjects.integration.eclipse.designer.doc/html/images/xtab5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53" y="2289977"/>
            <a:ext cx="4284382" cy="179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62850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209550"/>
            <a:ext cx="10972800" cy="85725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Positively and Negatively Correlated Dat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2724" y="4437062"/>
            <a:ext cx="4676775" cy="211613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right half is negatively correlated</a:t>
            </a:r>
            <a:endParaRPr lang="en-US" altLang="en-US" sz="2400" dirty="0">
              <a:solidFill>
                <a:schemeClr val="hlink"/>
              </a:solidFill>
            </a:endParaRPr>
          </a:p>
        </p:txBody>
      </p:sp>
      <p:pic>
        <p:nvPicPr>
          <p:cNvPr id="30725" name="Picture 4" descr="ha02corr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33655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 descr="ha02corre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219200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 descr="fig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5715000" y="5076825"/>
            <a:ext cx="609600" cy="5143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9051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 descr="fig18-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17950" y="1714500"/>
            <a:ext cx="4038600" cy="3733800"/>
          </a:xfrm>
          <a:noFill/>
        </p:spPr>
      </p:pic>
      <p:pic>
        <p:nvPicPr>
          <p:cNvPr id="31748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96200" y="1943100"/>
            <a:ext cx="4191000" cy="3505200"/>
          </a:xfrm>
          <a:noFill/>
        </p:spPr>
      </p:pic>
      <p:pic>
        <p:nvPicPr>
          <p:cNvPr id="31749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950" y="1735138"/>
            <a:ext cx="4267200" cy="3606800"/>
          </a:xfrm>
          <a:noFill/>
        </p:spPr>
      </p:pic>
      <p:sp>
        <p:nvSpPr>
          <p:cNvPr id="3175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sz="4900" dirty="0"/>
              <a:t>Uncorrelated Data</a:t>
            </a:r>
          </a:p>
        </p:txBody>
      </p:sp>
    </p:spTree>
    <p:extLst>
      <p:ext uri="{BB962C8B-B14F-4D97-AF65-F5344CB8AC3E}">
        <p14:creationId xmlns:p14="http://schemas.microsoft.com/office/powerpoint/2010/main" val="859033763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4619625" y="36099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4512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Data Visualizatio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024" y="1133474"/>
            <a:ext cx="11210925" cy="5724525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Why data visualization?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ain insight </a:t>
            </a:r>
            <a:r>
              <a:rPr lang="en-US" altLang="en-US" sz="2400" dirty="0"/>
              <a:t>into an information space by mapping data onto graphical primitiv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qualitative overview </a:t>
            </a:r>
            <a:r>
              <a:rPr lang="en-US" altLang="en-US" sz="2400" dirty="0"/>
              <a:t>of large data set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Search for patterns</a:t>
            </a:r>
            <a:r>
              <a:rPr lang="en-US" altLang="en-US" sz="2400" dirty="0"/>
              <a:t>, trends, structure, irregularities, relationships among data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elp find interesting regions and suitable parameters </a:t>
            </a:r>
            <a:r>
              <a:rPr lang="en-US" altLang="en-US" sz="2400" dirty="0"/>
              <a:t>for further quantitative analysi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a visual proof </a:t>
            </a:r>
            <a:r>
              <a:rPr lang="en-US" altLang="en-US" sz="2400" dirty="0"/>
              <a:t>of computer representations derived</a:t>
            </a:r>
          </a:p>
          <a:p>
            <a:pPr eaLnBrk="1" hangingPunct="1"/>
            <a:r>
              <a:rPr lang="en-US" altLang="en-US" sz="2400" dirty="0"/>
              <a:t>Categorization of visualization methods: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ixel-orient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eometric projection </a:t>
            </a:r>
            <a:r>
              <a:rPr lang="en-US" altLang="en-US" sz="2400" dirty="0"/>
              <a:t>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Icon-bas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ierarchical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Visualizing complex data and relations</a:t>
            </a:r>
          </a:p>
        </p:txBody>
      </p:sp>
    </p:spTree>
    <p:extLst>
      <p:ext uri="{BB962C8B-B14F-4D97-AF65-F5344CB8AC3E}">
        <p14:creationId xmlns:p14="http://schemas.microsoft.com/office/powerpoint/2010/main" val="5084327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599" y="3810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Pixel-Oriented Visualization Techniqu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599" y="1219200"/>
            <a:ext cx="10944225" cy="1905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For a data set of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s, creat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windows on the screen, one for each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 values of a record are mapped to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pixels at the corresponding positions in the window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colors of the pixels reflect the corresponding values</a:t>
            </a: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12" y="3444875"/>
            <a:ext cx="8613775" cy="290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638300" y="6278563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Income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3867150" y="6303964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b) Credit Limit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6019799" y="6246021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c) transaction volume</a:t>
            </a:r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8802686" y="624602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d) age</a:t>
            </a:r>
          </a:p>
        </p:txBody>
      </p:sp>
    </p:spTree>
    <p:extLst>
      <p:ext uri="{BB962C8B-B14F-4D97-AF65-F5344CB8AC3E}">
        <p14:creationId xmlns:p14="http://schemas.microsoft.com/office/powerpoint/2010/main" val="3154459610"/>
      </p:ext>
    </p:extLst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9125" y="3048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Laying Out Pixels in Circle Segment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47687" y="1158876"/>
            <a:ext cx="10944225" cy="83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To save space and show the connections among multiple dimensions, space filling is often done in a circle segment</a:t>
            </a:r>
          </a:p>
        </p:txBody>
      </p:sp>
      <p:sp>
        <p:nvSpPr>
          <p:cNvPr id="35845" name="Text Box 6"/>
          <p:cNvSpPr txBox="1">
            <a:spLocks noChangeArrowheads="1"/>
          </p:cNvSpPr>
          <p:nvPr/>
        </p:nvSpPr>
        <p:spPr bwMode="auto">
          <a:xfrm>
            <a:off x="1905000" y="5851526"/>
            <a:ext cx="3886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Representing a data record in circle segment</a:t>
            </a:r>
          </a:p>
        </p:txBody>
      </p:sp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6629400" y="6156326"/>
            <a:ext cx="449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b) Laying out pixels in circle segment</a:t>
            </a:r>
          </a:p>
        </p:txBody>
      </p:sp>
      <p:pic>
        <p:nvPicPr>
          <p:cNvPr id="3584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2498726"/>
            <a:ext cx="3757613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8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188369"/>
            <a:ext cx="4078288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5" y="2060575"/>
            <a:ext cx="4478339" cy="429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381125" y="6324601"/>
            <a:ext cx="4573589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 dirty="0">
                <a:latin typeface="Calibri" panose="020F0502020204030204" pitchFamily="34" charset="0"/>
              </a:rPr>
              <a:t>Representing about 265,000 50-dimensional Data Items with the ‘Circle Segments’ Technique</a:t>
            </a:r>
          </a:p>
        </p:txBody>
      </p:sp>
    </p:spTree>
    <p:extLst>
      <p:ext uri="{BB962C8B-B14F-4D97-AF65-F5344CB8AC3E}">
        <p14:creationId xmlns:p14="http://schemas.microsoft.com/office/powerpoint/2010/main" val="293325866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Geometric Projection Visualization Techniqu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19200"/>
            <a:ext cx="109347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geometric transformations and projections of the data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rect visualiz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catterplot and scatterplot matri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Landscap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jection pursuit technique: Help users find meaningful projections of multidimensional data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section view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Hyperslice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arallel coordinate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6545510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rect Data Visualization</a:t>
            </a:r>
          </a:p>
        </p:txBody>
      </p:sp>
      <p:pic>
        <p:nvPicPr>
          <p:cNvPr id="37893" name="Picture 3" descr="fig1-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219200"/>
            <a:ext cx="7315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 Box 4"/>
          <p:cNvSpPr txBox="1">
            <a:spLocks noChangeArrowheads="1"/>
          </p:cNvSpPr>
          <p:nvPr/>
        </p:nvSpPr>
        <p:spPr bwMode="auto">
          <a:xfrm rot="5400000">
            <a:off x="-331788" y="3630613"/>
            <a:ext cx="508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Ribbons with Twists Based on Vorticity</a:t>
            </a:r>
          </a:p>
        </p:txBody>
      </p:sp>
    </p:spTree>
    <p:extLst>
      <p:ext uri="{BB962C8B-B14F-4D97-AF65-F5344CB8AC3E}">
        <p14:creationId xmlns:p14="http://schemas.microsoft.com/office/powerpoint/2010/main" val="1775712600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8763000" cy="800100"/>
          </a:xfrm>
        </p:spPr>
        <p:txBody>
          <a:bodyPr>
            <a:noAutofit/>
          </a:bodyPr>
          <a:lstStyle/>
          <a:p>
            <a:pPr eaLnBrk="1" hangingPunct="1"/>
            <a:r>
              <a:rPr lang="de-DE" altLang="en-US" dirty="0"/>
              <a:t>Scatterplot Matrices</a:t>
            </a:r>
            <a:endParaRPr lang="en-US" altLang="en-US" dirty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3300" y="2589211"/>
            <a:ext cx="3397309" cy="205898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Matrix </a:t>
            </a:r>
            <a:r>
              <a:rPr lang="de-DE" altLang="en-US" sz="2400" dirty="0"/>
              <a:t>of scatterplots (x-y-diagrams) of the k-dim. data </a:t>
            </a:r>
          </a:p>
          <a:p>
            <a:pPr>
              <a:lnSpc>
                <a:spcPct val="80000"/>
              </a:lnSpc>
            </a:pPr>
            <a:r>
              <a:rPr lang="de-DE" altLang="en-US" sz="2400" dirty="0"/>
              <a:t>A total of k(k-1)/2 distinct scatterplots</a:t>
            </a:r>
            <a:endParaRPr lang="en-US" altLang="en-US" sz="2400" dirty="0"/>
          </a:p>
        </p:txBody>
      </p:sp>
      <p:pic>
        <p:nvPicPr>
          <p:cNvPr id="38917" name="Picture 4" descr="scat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614" y="1246187"/>
            <a:ext cx="5410200" cy="52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Text Box 5"/>
          <p:cNvSpPr txBox="1">
            <a:spLocks noChangeArrowheads="1"/>
          </p:cNvSpPr>
          <p:nvPr/>
        </p:nvSpPr>
        <p:spPr bwMode="auto">
          <a:xfrm rot="-5400000">
            <a:off x="-326231" y="3459956"/>
            <a:ext cx="3155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</a:t>
            </a:r>
            <a:r>
              <a:rPr lang="de-DE" altLang="en-US" sz="800" u="sng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ermission of M. Ward, Worcester Polytechnic</a:t>
            </a:r>
            <a:r>
              <a:rPr lang="de-DE" altLang="en-US" sz="120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Institute</a:t>
            </a:r>
          </a:p>
        </p:txBody>
      </p:sp>
    </p:spTree>
    <p:extLst>
      <p:ext uri="{BB962C8B-B14F-4D97-AF65-F5344CB8AC3E}">
        <p14:creationId xmlns:p14="http://schemas.microsoft.com/office/powerpoint/2010/main" val="297548421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957263" y="6198543"/>
            <a:ext cx="62055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400" dirty="0">
                <a:latin typeface="+mn-lt"/>
              </a:rPr>
              <a:t>news articles visualized as a landscape</a:t>
            </a:r>
          </a:p>
        </p:txBody>
      </p:sp>
      <p:pic>
        <p:nvPicPr>
          <p:cNvPr id="39941" name="Picture 4" descr="Landsc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1288626"/>
            <a:ext cx="6397662" cy="4909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Text Box 5"/>
          <p:cNvSpPr txBox="1">
            <a:spLocks noChangeArrowheads="1"/>
          </p:cNvSpPr>
          <p:nvPr/>
        </p:nvSpPr>
        <p:spPr bwMode="auto">
          <a:xfrm rot="-5400000">
            <a:off x="-1177925" y="3373437"/>
            <a:ext cx="372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10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B. Wright, Visible Decisions Inc.</a:t>
            </a:r>
          </a:p>
        </p:txBody>
      </p:sp>
      <p:sp>
        <p:nvSpPr>
          <p:cNvPr id="3994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Landscapes</a:t>
            </a:r>
            <a:endParaRPr lang="en-US" altLang="en-US" sz="4800" dirty="0"/>
          </a:p>
        </p:txBody>
      </p:sp>
      <p:sp>
        <p:nvSpPr>
          <p:cNvPr id="3994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286625" y="1711324"/>
            <a:ext cx="4157662" cy="3829050"/>
          </a:xfrm>
        </p:spPr>
        <p:txBody>
          <a:bodyPr/>
          <a:lstStyle/>
          <a:p>
            <a:pPr eaLnBrk="1" hangingPunct="1"/>
            <a:r>
              <a:rPr lang="de-DE" altLang="en-US" sz="2400" dirty="0"/>
              <a:t>Visualization of the data as perspective landscape</a:t>
            </a:r>
            <a:endParaRPr lang="de-DE" altLang="en-US" sz="2400" b="1" dirty="0"/>
          </a:p>
          <a:p>
            <a:pPr eaLnBrk="1" hangingPunct="1"/>
            <a:endParaRPr lang="de-DE" altLang="en-US" sz="2400" dirty="0"/>
          </a:p>
          <a:p>
            <a:pPr eaLnBrk="1" hangingPunct="1"/>
            <a:r>
              <a:rPr lang="de-DE" altLang="en-US" sz="2400" dirty="0"/>
              <a:t>The data needs to be transformed into a (possibly artificial) 2D spatial representation which preserves the characteristics of the data 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658143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Types of Data Sets: (2) Graphs and Networ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5" y="1116106"/>
            <a:ext cx="8747312" cy="157896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portation network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World Wide Web</a:t>
            </a:r>
          </a:p>
        </p:txBody>
      </p:sp>
      <p:pic>
        <p:nvPicPr>
          <p:cNvPr id="35846" name="Picture 6" descr="http://www.hotelsneardcmetro.com/wp-content/uploads/2013/03/washington-dc-metro-station-with-hotels-close-b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974" y="1263315"/>
            <a:ext cx="3110252" cy="278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8" name="Picture 8" descr="http://www.vlib.us/web/opte.or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725" y="1232639"/>
            <a:ext cx="2672455" cy="2850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50" name="Picture 10" descr="http://chem.ch.huji.ac.il/pics/bin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418" y="2658018"/>
            <a:ext cx="2842421" cy="258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56665" y="5156102"/>
            <a:ext cx="4952342" cy="178846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Molecular Structure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networks</a:t>
            </a:r>
          </a:p>
        </p:txBody>
      </p:sp>
      <p:pic>
        <p:nvPicPr>
          <p:cNvPr id="35852" name="Picture 12" descr="http://cdn1.tnwcdn.com/wp-content/blogs.dir/1/files/2013/11/social-network-link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007" y="4199929"/>
            <a:ext cx="4670924" cy="2627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259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/>
              <a:t>Parallel Coordinates</a:t>
            </a:r>
            <a:endParaRPr lang="en-US" altLang="en-US" sz="4000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40041" y="1390649"/>
            <a:ext cx="5495925" cy="4743451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n equidistant axes which are parallel to one of the screen axes and correspond to the attributes 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The axes are scaled to the [minimum, maximum]: range of the corresponding attribute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Every data item corresponds to a polygonal line which intersects each of the axes at the point which corresponds to the value for the attribute</a:t>
            </a:r>
            <a:endParaRPr lang="en-US" altLang="en-US" sz="2400" dirty="0"/>
          </a:p>
        </p:txBody>
      </p:sp>
      <p:pic>
        <p:nvPicPr>
          <p:cNvPr id="93186" name="Picture 2" descr="Parallel coordinat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6" y="1142999"/>
            <a:ext cx="5463022" cy="5463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77652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7" name="Picture 2" descr="ParCoord_KapI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62" y="1163637"/>
            <a:ext cx="8372475" cy="5537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381000"/>
            <a:ext cx="91440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Parallel Coordinates of a Data Set</a:t>
            </a:r>
          </a:p>
        </p:txBody>
      </p:sp>
    </p:spTree>
    <p:extLst>
      <p:ext uri="{BB962C8B-B14F-4D97-AF65-F5344CB8AC3E}">
        <p14:creationId xmlns:p14="http://schemas.microsoft.com/office/powerpoint/2010/main" val="1419574960"/>
      </p:ext>
    </p:extLst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Icon-Based Visualization Techniques</a:t>
            </a:r>
            <a:endParaRPr lang="en-US" altLang="en-US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9125" y="1447800"/>
            <a:ext cx="109347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the data values as features of icon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Typical visualization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hernoff Fa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tick Figur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lor icons: Use color icons to encode mor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ile bars: Use small icons to represent the relevant feature vectors in document retrieval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3322032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ernoff Faces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9566" y="1166093"/>
            <a:ext cx="10972800" cy="266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way to display variables on a two-dimensional surface, 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lang="en-US" altLang="en-US" sz="2400" i="1" dirty="0">
                <a:latin typeface="Calibri" panose="020F0502020204030204" pitchFamily="34" charset="0"/>
                <a:hlinkClick r:id="rId3"/>
              </a:rPr>
              <a:t>Mathematica</a:t>
            </a:r>
            <a:r>
              <a:rPr lang="en-US" altLang="en-US" sz="2400" dirty="0">
                <a:latin typeface="Calibri" panose="020F0502020204030204" pitchFamily="34" charset="0"/>
              </a:rPr>
              <a:t> (S. Dickson)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49566" y="4038600"/>
            <a:ext cx="6324600" cy="254829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REFERENCE: </a:t>
            </a:r>
            <a:r>
              <a:rPr lang="en-US" altLang="en-US" sz="2400" dirty="0" err="1">
                <a:latin typeface="Calibri" panose="020F0502020204030204" pitchFamily="34" charset="0"/>
              </a:rPr>
              <a:t>Gonick</a:t>
            </a:r>
            <a:r>
              <a:rPr lang="en-US" altLang="en-US" sz="2400" dirty="0">
                <a:latin typeface="Calibri" panose="020F0502020204030204" pitchFamily="34" charset="0"/>
              </a:rPr>
              <a:t>, L. and Smith, W. </a:t>
            </a:r>
            <a:r>
              <a:rPr lang="en-US" altLang="en-US" sz="2400" i="1" dirty="0">
                <a:latin typeface="Calibri" panose="020F0502020204030204" pitchFamily="34" charset="0"/>
                <a:hlinkClick r:id="rId4"/>
              </a:rPr>
              <a:t>The Cartoon Guide to Statistics.</a:t>
            </a:r>
            <a:r>
              <a:rPr lang="en-US" altLang="en-US" sz="2400" dirty="0">
                <a:latin typeface="Calibri" panose="020F0502020204030204" pitchFamily="34" charset="0"/>
              </a:rPr>
              <a:t> New York: Harper Perennial, p. 212, 1993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Weisstein</a:t>
            </a:r>
            <a:r>
              <a:rPr lang="en-US" altLang="en-US" sz="2400" dirty="0">
                <a:latin typeface="Calibri" panose="020F0502020204030204" pitchFamily="34" charset="0"/>
              </a:rPr>
              <a:t>, Eric W. "</a:t>
            </a:r>
            <a:r>
              <a:rPr lang="en-US" altLang="en-US" sz="2400" dirty="0" err="1">
                <a:latin typeface="Calibri" panose="020F0502020204030204" pitchFamily="34" charset="0"/>
              </a:rPr>
              <a:t>Chernoff</a:t>
            </a:r>
            <a:r>
              <a:rPr lang="en-US" altLang="en-US" sz="2400" dirty="0">
                <a:latin typeface="Calibri" panose="020F0502020204030204" pitchFamily="34" charset="0"/>
              </a:rPr>
              <a:t> Face." From </a:t>
            </a:r>
            <a:r>
              <a:rPr lang="en-US" altLang="en-US" sz="2400" i="1" dirty="0" err="1">
                <a:latin typeface="Calibri" panose="020F0502020204030204" pitchFamily="34" charset="0"/>
              </a:rPr>
              <a:t>MathWorld</a:t>
            </a:r>
            <a:r>
              <a:rPr lang="en-US" altLang="en-US" sz="2400" dirty="0">
                <a:latin typeface="Calibri" panose="020F0502020204030204" pitchFamily="34" charset="0"/>
              </a:rPr>
              <a:t>--A Wolfram Web Resource. </a:t>
            </a:r>
            <a:r>
              <a:rPr lang="en-US" altLang="en-US" sz="2400" dirty="0">
                <a:latin typeface="Calibri" panose="020F0502020204030204" pitchFamily="34" charset="0"/>
                <a:hlinkClick r:id="rId5"/>
              </a:rPr>
              <a:t>mathworld.wolfram.com/ChernoffFace.html</a:t>
            </a:r>
            <a:r>
              <a:rPr lang="en-US" altLang="en-US" sz="2400" dirty="0">
                <a:latin typeface="Calibri" panose="020F0502020204030204" pitchFamily="34" charset="0"/>
              </a:rPr>
              <a:t> </a:t>
            </a:r>
          </a:p>
        </p:txBody>
      </p:sp>
      <p:pic>
        <p:nvPicPr>
          <p:cNvPr id="44038" name="Picture 4" descr="ChernoffFace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166" y="3533416"/>
            <a:ext cx="4276725" cy="3171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2003739"/>
      </p:ext>
    </p:extLst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2" descr="StickCens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336" y="1176042"/>
            <a:ext cx="6165641" cy="5764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3"/>
          <p:cNvSpPr>
            <a:spLocks noChangeArrowheads="1"/>
          </p:cNvSpPr>
          <p:nvPr/>
        </p:nvSpPr>
        <p:spPr bwMode="auto">
          <a:xfrm>
            <a:off x="2085975" y="1066800"/>
            <a:ext cx="8248650" cy="499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defTabSz="3810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810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810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810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buClrTx/>
              <a:buSzPct val="130000"/>
              <a:buFontTx/>
              <a:buNone/>
            </a:pPr>
            <a:endParaRPr lang="de-DE" altLang="en-US" sz="40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</a:t>
            </a: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 sz="18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</p:txBody>
      </p:sp>
      <p:sp>
        <p:nvSpPr>
          <p:cNvPr id="45063" name="Text Box 5"/>
          <p:cNvSpPr txBox="1">
            <a:spLocks noChangeArrowheads="1"/>
          </p:cNvSpPr>
          <p:nvPr/>
        </p:nvSpPr>
        <p:spPr bwMode="auto">
          <a:xfrm rot="-5417876">
            <a:off x="-997158" y="3951289"/>
            <a:ext cx="35829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G. Grinstein, University of Massachusettes at Lowell</a:t>
            </a:r>
          </a:p>
        </p:txBody>
      </p:sp>
      <p:sp>
        <p:nvSpPr>
          <p:cNvPr id="4506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2200275" y="202111"/>
            <a:ext cx="7772400" cy="762000"/>
          </a:xfrm>
        </p:spPr>
        <p:txBody>
          <a:bodyPr/>
          <a:lstStyle/>
          <a:p>
            <a:pPr eaLnBrk="1" hangingPunct="1"/>
            <a:r>
              <a:rPr lang="de-DE" altLang="en-US" dirty="0"/>
              <a:t>Stick</a:t>
            </a:r>
            <a:r>
              <a:rPr lang="de-DE" altLang="en-US" dirty="0">
                <a:solidFill>
                  <a:schemeClr val="tx1"/>
                </a:solidFill>
              </a:rPr>
              <a:t> </a:t>
            </a:r>
            <a:r>
              <a:rPr lang="de-DE" altLang="en-US" dirty="0"/>
              <a:t>Figure</a:t>
            </a:r>
            <a:endParaRPr lang="en-US" altLang="en-US" sz="400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076448" y="1745308"/>
            <a:ext cx="4464091" cy="3797300"/>
          </a:xfrm>
          <a:prstGeom prst="rect">
            <a:avLst/>
          </a:prstGeom>
        </p:spPr>
        <p:txBody>
          <a:bodyPr/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de-DE" altLang="en-US" dirty="0">
                <a:latin typeface="Calibri" panose="020F0502020204030204" pitchFamily="34" charset="0"/>
              </a:rPr>
              <a:t>A census data figure showing age, income, gender, education, etc.</a:t>
            </a:r>
          </a:p>
          <a:p>
            <a:pPr>
              <a:lnSpc>
                <a:spcPct val="110000"/>
              </a:lnSpc>
            </a:pPr>
            <a:endParaRPr lang="de-DE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 5-piece stick figure (1 body and 4 limbs w. different angle/length)</a:t>
            </a:r>
          </a:p>
          <a:p>
            <a:pPr marL="0" indent="0">
              <a:lnSpc>
                <a:spcPct val="110000"/>
              </a:lnSpc>
              <a:buNone/>
            </a:pPr>
            <a:endParaRPr lang="de-DE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0491400"/>
      </p:ext>
    </p:extLst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GraphVis_ExConeTree_15_d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312" y="4017250"/>
            <a:ext cx="4012820" cy="2311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altLang="en-US" dirty="0"/>
              <a:t>Hierarchical Visualization Techniques</a:t>
            </a:r>
            <a:endParaRPr lang="en-US" altLang="en-US" dirty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the data using a hierarchical partitioning into subspac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mensional Stack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Worlds-within-Worl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ree-Map 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ne Tre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InfoCube</a:t>
            </a:r>
            <a:endParaRPr lang="en-US" altLang="en-US" sz="2400" dirty="0"/>
          </a:p>
        </p:txBody>
      </p:sp>
      <p:pic>
        <p:nvPicPr>
          <p:cNvPr id="4" name="Picture 3" descr="dimsta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3389" y="1831954"/>
            <a:ext cx="3391720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pic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482" y="1831953"/>
            <a:ext cx="3108402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364" y="4017250"/>
            <a:ext cx="2480039" cy="186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4773" y="3903603"/>
            <a:ext cx="2740219" cy="208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824950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imensional Stacking</a:t>
            </a:r>
          </a:p>
        </p:txBody>
      </p:sp>
      <p:sp>
        <p:nvSpPr>
          <p:cNvPr id="47108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742949" y="3581400"/>
            <a:ext cx="10429875" cy="3048000"/>
          </a:xfrm>
        </p:spPr>
        <p:txBody>
          <a:bodyPr/>
          <a:lstStyle/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n-dimensional attribute space in 2-D subspaces, which are ‘stacked’ into each other</a:t>
            </a: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attribute value ranges into classes.  The important attributes should be used on the outer levels.</a:t>
            </a:r>
            <a:endParaRPr lang="de-DE" altLang="en-US" sz="2400" b="1" dirty="0">
              <a:latin typeface="Calibri" panose="020F0502020204030204" pitchFamily="34" charset="0"/>
            </a:endParaRP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Adequate for data with ordinal attributes of low cardinality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But, difficult to display more than nine dimensions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Important to map dimensions appropriatel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1167" y="1228725"/>
            <a:ext cx="8453438" cy="224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770606"/>
      </p:ext>
    </p:extLst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2590800" y="1219201"/>
            <a:ext cx="7581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2">
              <a:spcBef>
                <a:spcPts val="1900"/>
              </a:spcBef>
              <a:spcAft>
                <a:spcPts val="1500"/>
              </a:spcAft>
              <a:buClrTx/>
              <a:buSzTx/>
              <a:buNone/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M. Ward, Worcester Polytechnic Institute</a:t>
            </a:r>
          </a:p>
        </p:txBody>
      </p:sp>
      <p:pic>
        <p:nvPicPr>
          <p:cNvPr id="48132" name="Picture 3" descr="dimstac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1460500"/>
            <a:ext cx="741997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1905000" y="5715001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000">
                <a:latin typeface="Calibri" panose="020F0502020204030204" pitchFamily="34" charset="0"/>
              </a:rPr>
              <a:t>Visualization of oil mining data with longitude and latitude mapped to the outer x-, y-axes and ore grade and depth mapped to the inner x-, y-axes</a:t>
            </a:r>
          </a:p>
        </p:txBody>
      </p:sp>
      <p:sp>
        <p:nvSpPr>
          <p:cNvPr id="48134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mensional Stacking</a:t>
            </a:r>
          </a:p>
        </p:txBody>
      </p:sp>
    </p:spTree>
    <p:extLst>
      <p:ext uri="{BB962C8B-B14F-4D97-AF65-F5344CB8AC3E}">
        <p14:creationId xmlns:p14="http://schemas.microsoft.com/office/powerpoint/2010/main" val="339265922"/>
      </p:ext>
    </p:extLst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/>
              <a:t>Worlds-within-Worlds</a:t>
            </a:r>
            <a:endParaRPr lang="en-US" altLang="en-US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0549" y="1295400"/>
            <a:ext cx="10925175" cy="1981200"/>
          </a:xfrm>
        </p:spPr>
        <p:txBody>
          <a:bodyPr/>
          <a:lstStyle/>
          <a:p>
            <a:pPr marL="457200" indent="-457200"/>
            <a:r>
              <a:rPr lang="de-DE" altLang="en-US" sz="2400" dirty="0">
                <a:latin typeface="Calibri" panose="020F0502020204030204" pitchFamily="34" charset="0"/>
              </a:rPr>
              <a:t>Assign </a:t>
            </a:r>
            <a:r>
              <a:rPr lang="en-US" altLang="en-US" sz="2400" dirty="0">
                <a:latin typeface="Calibri" panose="020F0502020204030204" pitchFamily="34" charset="0"/>
              </a:rPr>
              <a:t>the function and two most important parameters to innermost world </a:t>
            </a:r>
          </a:p>
          <a:p>
            <a:pPr marL="457200" indent="-457200"/>
            <a:r>
              <a:rPr lang="en-US" altLang="en-US" sz="2400" dirty="0">
                <a:latin typeface="Calibri" panose="020F0502020204030204" pitchFamily="34" charset="0"/>
              </a:rPr>
              <a:t>Fix all other parameters at constant values - draw other (1 or 2 or 3 dimensional worlds choosing these as the axes)</a:t>
            </a:r>
          </a:p>
          <a:p>
            <a:pPr marL="457200" indent="-457200"/>
            <a:r>
              <a:rPr lang="en-US" altLang="en-US" sz="2400" dirty="0">
                <a:latin typeface="Calibri" panose="020F0502020204030204" pitchFamily="34" charset="0"/>
              </a:rPr>
              <a:t>Software that uses this paradigm</a:t>
            </a:r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90549" y="3057525"/>
            <a:ext cx="4400551" cy="3494088"/>
          </a:xfrm>
        </p:spPr>
        <p:txBody>
          <a:bodyPr/>
          <a:lstStyle/>
          <a:p>
            <a:pPr marL="800100" lvl="1" indent="-342900"/>
            <a:r>
              <a:rPr lang="en-US" altLang="en-US" dirty="0">
                <a:latin typeface="Calibri" panose="020F0502020204030204" pitchFamily="34" charset="0"/>
              </a:rPr>
              <a:t>N–vision: Dynamic interaction through data glove and stereo displays, including  rotation, scaling (inner) and translation (inner/outer) </a:t>
            </a:r>
          </a:p>
          <a:p>
            <a:pPr marL="800100" lvl="1" indent="-342900"/>
            <a:r>
              <a:rPr lang="en-US" altLang="en-US" dirty="0">
                <a:latin typeface="Calibri" panose="020F0502020204030204" pitchFamily="34" charset="0"/>
              </a:rPr>
              <a:t>Auto Visual: Static interaction by means of queries</a:t>
            </a:r>
          </a:p>
        </p:txBody>
      </p:sp>
      <p:pic>
        <p:nvPicPr>
          <p:cNvPr id="49158" name="Picture 4" descr="pic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236" y="2718742"/>
            <a:ext cx="6519600" cy="4005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270898"/>
      </p:ext>
    </p:extLst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ree-Map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0"/>
            <a:ext cx="10982325" cy="1600200"/>
          </a:xfrm>
        </p:spPr>
        <p:txBody>
          <a:bodyPr/>
          <a:lstStyle/>
          <a:p>
            <a:pPr eaLnBrk="1" hangingPunct="1"/>
            <a:r>
              <a:rPr lang="de-DE" altLang="en-US" sz="2400"/>
              <a:t>Screen-filling method which uses a hierarchical partitioning of the screen into regions depending on the attribute values</a:t>
            </a:r>
            <a:endParaRPr lang="de-DE" altLang="en-US" sz="2400" b="1"/>
          </a:p>
          <a:p>
            <a:pPr eaLnBrk="1" hangingPunct="1"/>
            <a:r>
              <a:rPr lang="de-DE" altLang="en-US" sz="2400"/>
              <a:t>The x- and y-dimension of the screen are partitioned alternately according to the attribute values (classes)</a:t>
            </a: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123950" y="6367462"/>
            <a:ext cx="45672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of a File System</a:t>
            </a:r>
          </a:p>
        </p:txBody>
      </p:sp>
      <p:pic>
        <p:nvPicPr>
          <p:cNvPr id="50182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0776" y="2962519"/>
            <a:ext cx="4494028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2962519"/>
            <a:ext cx="4695825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Text Box 5"/>
          <p:cNvSpPr txBox="1">
            <a:spLocks noChangeArrowheads="1"/>
          </p:cNvSpPr>
          <p:nvPr/>
        </p:nvSpPr>
        <p:spPr bwMode="auto">
          <a:xfrm>
            <a:off x="6200776" y="6273800"/>
            <a:ext cx="449402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to support large data sets of a million items </a:t>
            </a:r>
          </a:p>
        </p:txBody>
      </p:sp>
    </p:spTree>
    <p:extLst>
      <p:ext uri="{BB962C8B-B14F-4D97-AF65-F5344CB8AC3E}">
        <p14:creationId xmlns:p14="http://schemas.microsoft.com/office/powerpoint/2010/main" val="32434281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3) </a:t>
            </a:r>
            <a:r>
              <a:rPr lang="en-US" altLang="en-US" dirty="0">
                <a:cs typeface="Times New Roman" panose="02020603050405020304" pitchFamily="18" charset="0"/>
              </a:rPr>
              <a:t>Ordered Data</a:t>
            </a:r>
            <a:endParaRPr lang="en-US" altLang="en-US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6" y="1151556"/>
            <a:ext cx="5768198" cy="552597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emporal data: time-serie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Genetic sequence data</a:t>
            </a:r>
          </a:p>
        </p:txBody>
      </p:sp>
      <p:pic>
        <p:nvPicPr>
          <p:cNvPr id="37892" name="Picture 4" descr="http://www.panspermia.org/cllu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612" y="3637815"/>
            <a:ext cx="5179096" cy="3039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4" name="Picture 6" descr="http://www.albertbelle.net/pictures/jimart/belleartb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451" y="1684625"/>
            <a:ext cx="6688257" cy="187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6" name="Picture 8" descr="https://onlinecourses.science.psu.edu/stat510/sites/onlinecourses.science.psu.edu.stat510/files/L01/graph_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41" y="2474064"/>
            <a:ext cx="3245990" cy="216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367481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InfoCube</a:t>
            </a:r>
            <a:endParaRPr lang="en-US" altLang="en-US" dirty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190625"/>
            <a:ext cx="10953750" cy="1562100"/>
          </a:xfrm>
        </p:spPr>
        <p:txBody>
          <a:bodyPr/>
          <a:lstStyle/>
          <a:p>
            <a:pPr eaLnBrk="1" hangingPunct="1"/>
            <a:r>
              <a:rPr lang="de-DE" altLang="en-US" sz="2400" dirty="0"/>
              <a:t>A 3-D visualization technique where hierarchical information is displayed as nested semi-transparent cubes </a:t>
            </a:r>
          </a:p>
          <a:p>
            <a:pPr eaLnBrk="1" hangingPunct="1"/>
            <a:r>
              <a:rPr lang="de-DE" altLang="en-US" sz="2400" dirty="0"/>
              <a:t>The outermost cubes correspond to the top level data, while the subnodes or the lower level data are represented as smaller cubes inside the outermost cubes, etc.</a:t>
            </a:r>
          </a:p>
        </p:txBody>
      </p:sp>
      <p:pic>
        <p:nvPicPr>
          <p:cNvPr id="51205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2838449"/>
            <a:ext cx="5219700" cy="3976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933840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6" descr="GraphVis_ExConeTree_15_den_to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0" y="3276600"/>
            <a:ext cx="310515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5" descr="GraphVis_ExConeTree_15_de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850" y="104775"/>
            <a:ext cx="47625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7350" y="104775"/>
            <a:ext cx="7410450" cy="809625"/>
          </a:xfrm>
        </p:spPr>
        <p:txBody>
          <a:bodyPr>
            <a:noAutofit/>
          </a:bodyPr>
          <a:lstStyle/>
          <a:p>
            <a:pPr eaLnBrk="1" hangingPunct="1"/>
            <a:r>
              <a:rPr lang="de-DE" altLang="en-US" dirty="0"/>
              <a:t>Three-D Cone Trees</a:t>
            </a:r>
            <a:endParaRPr lang="en-US" altLang="en-US" dirty="0"/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99" y="1295400"/>
            <a:ext cx="6962775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i="1" dirty="0"/>
              <a:t>3D</a:t>
            </a:r>
            <a:r>
              <a:rPr lang="en-US" altLang="en-US" sz="2400" dirty="0"/>
              <a:t> </a:t>
            </a:r>
            <a:r>
              <a:rPr lang="en-US" altLang="en-US" sz="2400" i="1" dirty="0"/>
              <a:t>cone tree</a:t>
            </a:r>
            <a:r>
              <a:rPr lang="en-US" altLang="en-US" sz="2400" dirty="0"/>
              <a:t> visualization technique works well for up to a thousand nodes or so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First build a </a:t>
            </a:r>
            <a:r>
              <a:rPr lang="en-US" altLang="en-US" sz="2400" i="1" dirty="0"/>
              <a:t>2D</a:t>
            </a:r>
            <a:r>
              <a:rPr lang="en-US" altLang="en-US" sz="2400" dirty="0"/>
              <a:t> </a:t>
            </a:r>
            <a:r>
              <a:rPr lang="en-US" altLang="en-US" sz="2400" i="1" dirty="0"/>
              <a:t>circle tree</a:t>
            </a:r>
            <a:r>
              <a:rPr lang="en-US" altLang="en-US" sz="2400" dirty="0"/>
              <a:t> that arranges its nodes in concentric circles centered on the root nod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Cannot avoid overlaps when projected to 2D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G. Robertson, J. </a:t>
            </a:r>
            <a:r>
              <a:rPr lang="en-US" altLang="en-US" sz="2400" dirty="0" err="1"/>
              <a:t>Mackinlay</a:t>
            </a:r>
            <a:r>
              <a:rPr lang="en-US" altLang="en-US" sz="2400" dirty="0"/>
              <a:t>, S. Card. “Cone Trees: Animated 3D Visualizations of Hierarchical Information”, </a:t>
            </a:r>
            <a:r>
              <a:rPr lang="en-US" altLang="en-US" sz="2400" i="1" dirty="0"/>
              <a:t>ACM SIGCHI'9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Graph from Nadeau Software Consulting website: Visualize a social network data set that models the way an infection spreads from one person to the next </a:t>
            </a:r>
            <a:endParaRPr lang="de-DE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9093670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493" y="184011"/>
            <a:ext cx="11841015" cy="738909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Visualizing Complex Data and Relations: Tag Cloud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29"/>
            <a:ext cx="5486401" cy="4114800"/>
          </a:xfrm>
        </p:spPr>
        <p:txBody>
          <a:bodyPr/>
          <a:lstStyle/>
          <a:p>
            <a:r>
              <a:rPr lang="en-US" altLang="en-US" sz="2400" dirty="0">
                <a:solidFill>
                  <a:srgbClr val="FF0000"/>
                </a:solidFill>
              </a:rPr>
              <a:t>Tag cloud</a:t>
            </a:r>
            <a:r>
              <a:rPr lang="en-US" altLang="en-US" sz="2400" dirty="0"/>
              <a:t>: Visualizing user-generated tags</a:t>
            </a:r>
          </a:p>
          <a:p>
            <a:pPr lvl="1"/>
            <a:r>
              <a:rPr lang="en-US" altLang="en-US" sz="2400" dirty="0"/>
              <a:t>The importance of tag is represented by font size/color</a:t>
            </a:r>
          </a:p>
          <a:p>
            <a:pPr lvl="1"/>
            <a:r>
              <a:rPr lang="en-US" altLang="en-US" sz="2400" dirty="0"/>
              <a:t>Popularly used to visualize word/phrase distributions</a:t>
            </a:r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5" y="1219200"/>
            <a:ext cx="5626861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6572250" y="5941071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/>
              <a:t>Newsmap</a:t>
            </a:r>
            <a:r>
              <a:rPr lang="en-US" altLang="en-US" sz="1800" dirty="0"/>
              <a:t>: Google News Stories in 2005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395" y="3670250"/>
            <a:ext cx="5226050" cy="1783213"/>
          </a:xfrm>
          <a:prstGeom prst="rect">
            <a:avLst/>
          </a:prstGeom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816120" y="5497512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KDD 2013 Research Paper Title Tag Cloud</a:t>
            </a:r>
          </a:p>
        </p:txBody>
      </p:sp>
    </p:spTree>
    <p:extLst>
      <p:ext uri="{BB962C8B-B14F-4D97-AF65-F5344CB8AC3E}">
        <p14:creationId xmlns:p14="http://schemas.microsoft.com/office/powerpoint/2010/main" val="308567705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1120" y="1176670"/>
            <a:ext cx="2979170" cy="2311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1676"/>
            <a:ext cx="12191999" cy="738909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Visualizing Complex Data and Relations: Social Network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30"/>
            <a:ext cx="10838329" cy="593624"/>
          </a:xfrm>
        </p:spPr>
        <p:txBody>
          <a:bodyPr/>
          <a:lstStyle/>
          <a:p>
            <a:r>
              <a:rPr lang="en-US" altLang="en-US" sz="2400" dirty="0"/>
              <a:t>Visualizing non-numerical data: </a:t>
            </a:r>
            <a:r>
              <a:rPr lang="en-US" altLang="en-US" sz="2400" dirty="0">
                <a:solidFill>
                  <a:srgbClr val="FF0000"/>
                </a:solidFill>
              </a:rPr>
              <a:t>social and information networks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781961" y="5066547"/>
            <a:ext cx="3489165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A typical network structure </a:t>
            </a:r>
          </a:p>
        </p:txBody>
      </p:sp>
      <p:pic>
        <p:nvPicPr>
          <p:cNvPr id="46084" name="Picture 4" descr="https://upload.wikimedia.org/wikipedia/commons/7/70/Social_Re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39154"/>
            <a:ext cx="3833887" cy="3144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6" name="Picture 6" descr="http://www.fmsasg.com/socialnetworkanalysis/SocialNetworkAnalysis_Graph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487" y="1680321"/>
            <a:ext cx="3817331" cy="3938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937847" y="5705845"/>
            <a:ext cx="297871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A social network</a:t>
            </a:r>
          </a:p>
        </p:txBody>
      </p:sp>
      <p:pic>
        <p:nvPicPr>
          <p:cNvPr id="15" name="Picture 2" descr="C:\Users\chiwang1\Documents\Project\advisor-advisee\ChiWang_kdd10\Figures\shades_gt.png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6322" y="4258235"/>
            <a:ext cx="2912489" cy="2521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9179859" y="3488630"/>
            <a:ext cx="2390628" cy="646331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organizing information networks</a:t>
            </a:r>
          </a:p>
        </p:txBody>
      </p:sp>
      <p:sp>
        <p:nvSpPr>
          <p:cNvPr id="3" name="Curved Right Arrow 2"/>
          <p:cNvSpPr/>
          <p:nvPr/>
        </p:nvSpPr>
        <p:spPr>
          <a:xfrm>
            <a:off x="8987118" y="3223735"/>
            <a:ext cx="385482" cy="1317812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3325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09235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8896350" y="466725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952458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Similarity, Dissimilarity, and Proxim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233409"/>
            <a:ext cx="10148934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b="1" dirty="0"/>
              <a:t>Similarity </a:t>
            </a:r>
            <a:r>
              <a:rPr lang="en-US" sz="2400" b="1" dirty="0"/>
              <a:t>measure</a:t>
            </a:r>
            <a:r>
              <a:rPr lang="en-US" sz="2400" dirty="0"/>
              <a:t> or </a:t>
            </a:r>
            <a:r>
              <a:rPr lang="en-US" sz="2400" b="1" dirty="0"/>
              <a:t>similarity function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sz="2400" dirty="0"/>
              <a:t>A real-valued function that quantifies the similarity between two objects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easure how two data objects are alike: The higher value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Often falls in the range [0,1]:  0: no similarity; 1: completely similar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Dissimilarity</a:t>
            </a:r>
            <a:r>
              <a:rPr lang="en-US" altLang="en-US" sz="2400" dirty="0"/>
              <a:t> (or </a:t>
            </a:r>
            <a:r>
              <a:rPr lang="en-US" altLang="en-US" sz="2400" b="1" dirty="0"/>
              <a:t>distance</a:t>
            </a:r>
            <a:r>
              <a:rPr lang="en-US" altLang="en-US" sz="2400" dirty="0"/>
              <a:t>) measu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Numerical measure of how different two data objects a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In some sense, the inverse of similarity: </a:t>
            </a:r>
            <a:r>
              <a:rPr lang="en-US" sz="2400" dirty="0"/>
              <a:t> The </a:t>
            </a:r>
            <a:r>
              <a:rPr lang="en-US" altLang="en-US" sz="2400" dirty="0"/>
              <a:t>lower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inimum dissimilarity is often 0 (i.e., completely similar)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Range [0, 1] or [0, ∞) , depending on the definition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Proximity</a:t>
            </a:r>
            <a:r>
              <a:rPr lang="en-US" altLang="en-US" sz="2400" dirty="0"/>
              <a:t> usually refers to either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254800376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Data Matrix and Dissimilarity Matrix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67897"/>
            <a:ext cx="7912728" cy="5316648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ata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A data matrix of n data points with </a:t>
            </a:r>
            <a:r>
              <a:rPr lang="en-US" altLang="en-US" sz="2400" i="1" dirty="0"/>
              <a:t>l</a:t>
            </a:r>
            <a:r>
              <a:rPr lang="en-US" altLang="en-US" sz="2400" dirty="0"/>
              <a:t> dimensions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issimilarity (distance)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n data points, but registers only the distance </a:t>
            </a:r>
            <a:r>
              <a:rPr lang="en-US" altLang="zh-CN" sz="2400" i="1" dirty="0">
                <a:ea typeface="SimSun" panose="02010600030101010101" pitchFamily="2" charset="-122"/>
              </a:rPr>
              <a:t>d</a:t>
            </a:r>
            <a:r>
              <a:rPr lang="en-US" altLang="zh-CN" sz="2400" dirty="0">
                <a:ea typeface="SimSun" panose="02010600030101010101" pitchFamily="2" charset="-122"/>
              </a:rPr>
              <a:t>(</a:t>
            </a:r>
            <a:r>
              <a:rPr lang="en-US" altLang="zh-CN" sz="2400" i="1" dirty="0" err="1">
                <a:ea typeface="SimSun" panose="02010600030101010101" pitchFamily="2" charset="-122"/>
              </a:rPr>
              <a:t>i</a:t>
            </a:r>
            <a:r>
              <a:rPr lang="en-US" altLang="zh-CN" sz="2400" i="1" dirty="0">
                <a:ea typeface="SimSun" panose="02010600030101010101" pitchFamily="2" charset="-122"/>
              </a:rPr>
              <a:t>, j</a:t>
            </a:r>
            <a:r>
              <a:rPr lang="en-US" altLang="zh-CN" sz="2400" dirty="0">
                <a:ea typeface="SimSun" panose="02010600030101010101" pitchFamily="2" charset="-122"/>
              </a:rPr>
              <a:t>) (typically metric)</a:t>
            </a:r>
            <a:endParaRPr lang="en-US" altLang="en-US" sz="2400" dirty="0"/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Usually symmetric, thus a triangular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solidFill>
                  <a:srgbClr val="FF0000"/>
                </a:solidFill>
                <a:ea typeface="SimSun" panose="02010600030101010101" pitchFamily="2" charset="-122"/>
              </a:rPr>
              <a:t>Distance functions </a:t>
            </a:r>
            <a:r>
              <a:rPr lang="en-US" altLang="zh-CN" sz="2400" dirty="0">
                <a:ea typeface="SimSun" panose="02010600030101010101" pitchFamily="2" charset="-122"/>
              </a:rPr>
              <a:t>are usually different for real, </a:t>
            </a:r>
            <a:r>
              <a:rPr lang="en-US" altLang="zh-CN" sz="2400" dirty="0" err="1">
                <a:ea typeface="SimSun" panose="02010600030101010101" pitchFamily="2" charset="-122"/>
              </a:rPr>
              <a:t>boolean</a:t>
            </a:r>
            <a:r>
              <a:rPr lang="en-US" altLang="zh-CN" sz="2400" dirty="0">
                <a:ea typeface="SimSun" panose="02010600030101010101" pitchFamily="2" charset="-122"/>
              </a:rPr>
              <a:t>, categorical, ordinal, ratio, and vector variables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Weights can be associated with different variables based on applications and data semantics</a:t>
            </a:r>
            <a:endParaRPr lang="en-US" altLang="zh-CN" sz="2400" dirty="0">
              <a:ea typeface="SimSun" panose="02010600030101010101" pitchFamily="2" charset="-122"/>
              <a:sym typeface="Symbol" panose="05050102010706020507" pitchFamily="18" charset="2"/>
            </a:endParaRPr>
          </a:p>
          <a:p>
            <a:pPr lvl="1"/>
            <a:endParaRPr lang="en-US" altLang="en-US" sz="2400" dirty="0"/>
          </a:p>
        </p:txBody>
      </p:sp>
      <p:sp>
        <p:nvSpPr>
          <p:cNvPr id="2" name="Right Arrow 1"/>
          <p:cNvSpPr/>
          <p:nvPr/>
        </p:nvSpPr>
        <p:spPr>
          <a:xfrm>
            <a:off x="7427666" y="1762408"/>
            <a:ext cx="914400" cy="4979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Arrow 2"/>
          <p:cNvSpPr/>
          <p:nvPr/>
        </p:nvSpPr>
        <p:spPr>
          <a:xfrm rot="777763">
            <a:off x="7523431" y="3563671"/>
            <a:ext cx="769545" cy="525101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8233763" y="1190896"/>
          <a:ext cx="3529680" cy="2138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8" name="Equation" r:id="rId4" imgW="1549080" imgH="939600" progId="Equation.DSMT4">
                  <p:embed/>
                </p:oleObj>
              </mc:Choice>
              <mc:Fallback>
                <p:oleObj name="Equation" r:id="rId4" imgW="154908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33763" y="1190896"/>
                        <a:ext cx="3529680" cy="2138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516938" y="3687751"/>
          <a:ext cx="3246505" cy="183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9" name="Equation" r:id="rId6" imgW="1612800" imgH="914400" progId="Equation.DSMT4">
                  <p:embed/>
                </p:oleObj>
              </mc:Choice>
              <mc:Fallback>
                <p:oleObj name="Equation" r:id="rId6" imgW="161280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16938" y="3687751"/>
                        <a:ext cx="3246505" cy="1837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79446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altLang="en-US" dirty="0"/>
              <a:t>Standardizing Numeric Data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9138" y="1281967"/>
            <a:ext cx="10832123" cy="528295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solidFill>
                  <a:srgbClr val="0000FF"/>
                </a:solidFill>
                <a:latin typeface="Calibri" panose="020F0502020204030204" pitchFamily="34" charset="0"/>
              </a:rPr>
              <a:t>Z-score</a:t>
            </a:r>
            <a:r>
              <a:rPr lang="en-US" altLang="en-US" dirty="0">
                <a:latin typeface="Calibri" panose="020F0502020204030204" pitchFamily="34" charset="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X: raw score to be standardized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μ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mean of the population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σ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standard deviation</a:t>
            </a:r>
            <a:endParaRPr lang="el-GR" altLang="en-US" dirty="0">
              <a:latin typeface="Calibri" panose="020F0502020204030204" pitchFamily="34" charset="0"/>
              <a:cs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negative </a:t>
            </a:r>
            <a:r>
              <a:rPr lang="en-US" altLang="en-US" dirty="0">
                <a:latin typeface="Calibri" panose="020F0502020204030204" pitchFamily="34" charset="0"/>
              </a:rPr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alternative way: Calculate the </a:t>
            </a:r>
            <a:r>
              <a:rPr lang="en-US" altLang="en-US" dirty="0">
                <a:solidFill>
                  <a:srgbClr val="0000FF"/>
                </a:solidFill>
                <a:latin typeface="Calibri" panose="020F0502020204030204" pitchFamily="34" charset="0"/>
              </a:rPr>
              <a:t>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standardized measure (</a:t>
            </a:r>
            <a:r>
              <a:rPr lang="en-US" altLang="en-US" i="1" dirty="0">
                <a:latin typeface="Calibri" panose="020F0502020204030204" pitchFamily="34" charset="0"/>
              </a:rPr>
              <a:t>z-score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Using mean absolute deviation is more robust than using standard deviation </a:t>
            </a:r>
          </a:p>
        </p:txBody>
      </p:sp>
      <p:graphicFrame>
        <p:nvGraphicFramePr>
          <p:cNvPr id="593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535752"/>
              </p:ext>
            </p:extLst>
          </p:nvPr>
        </p:nvGraphicFramePr>
        <p:xfrm>
          <a:off x="2403231" y="4849813"/>
          <a:ext cx="2819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0" name="Equation" r:id="rId4" imgW="2374900" imgH="419100" progId="Equation.3">
                  <p:embed/>
                </p:oleObj>
              </mc:Choice>
              <mc:Fallback>
                <p:oleObj name="Equation" r:id="rId4" imgW="237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231" y="4849813"/>
                        <a:ext cx="2819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840640"/>
              </p:ext>
            </p:extLst>
          </p:nvPr>
        </p:nvGraphicFramePr>
        <p:xfrm>
          <a:off x="3505200" y="4087814"/>
          <a:ext cx="53340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1" name="Equation" r:id="rId6" imgW="4343400" imgH="406400" progId="Equation.3">
                  <p:embed/>
                </p:oleObj>
              </mc:Choice>
              <mc:Fallback>
                <p:oleObj name="Equation" r:id="rId6" imgW="43434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087814"/>
                        <a:ext cx="5334000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587556"/>
              </p:ext>
            </p:extLst>
          </p:nvPr>
        </p:nvGraphicFramePr>
        <p:xfrm>
          <a:off x="5791200" y="5274164"/>
          <a:ext cx="1905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2" name="Equation" r:id="rId8" imgW="1409088" imgH="660113" progId="Equation.3">
                  <p:embed/>
                </p:oleObj>
              </mc:Choice>
              <mc:Fallback>
                <p:oleObj name="Equation" r:id="rId8" imgW="1409088" imgH="6601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274164"/>
                        <a:ext cx="1905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505200" y="1303338"/>
          <a:ext cx="14097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3" name="Equation" r:id="rId10" imgW="952087" imgH="406224" progId="Equation.3">
                  <p:embed/>
                </p:oleObj>
              </mc:Choice>
              <mc:Fallback>
                <p:oleObj name="Equation" r:id="rId10" imgW="952087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03338"/>
                        <a:ext cx="14097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166469"/>
      </p:ext>
    </p:extLst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4154" y="304800"/>
            <a:ext cx="11325886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xample: Data Matrix and Dissimilarity Matrix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5069021" y="1961582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0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1961582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4904715" y="3962401"/>
            <a:ext cx="62401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Dissimilarity Matrix (by </a:t>
            </a:r>
            <a:r>
              <a:rPr lang="en-US" altLang="en-US" sz="2000" b="1" dirty="0">
                <a:solidFill>
                  <a:srgbClr val="FF0000"/>
                </a:solidFill>
              </a:rPr>
              <a:t>Euclidean Distance</a:t>
            </a:r>
            <a:r>
              <a:rPr lang="en-US" altLang="en-US" sz="2000" b="1" dirty="0">
                <a:solidFill>
                  <a:srgbClr val="333399"/>
                </a:solidFill>
              </a:rPr>
              <a:t>)</a:t>
            </a:r>
          </a:p>
        </p:txBody>
      </p:sp>
      <p:graphicFrame>
        <p:nvGraphicFramePr>
          <p:cNvPr id="60422" name="Object 6"/>
          <p:cNvGraphicFramePr>
            <a:graphicFrameLocks noChangeAspect="1"/>
          </p:cNvGraphicFramePr>
          <p:nvPr/>
        </p:nvGraphicFramePr>
        <p:xfrm>
          <a:off x="5069021" y="4417446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1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4417446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4904715" y="1325562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Data Matrix</a:t>
            </a:r>
          </a:p>
        </p:txBody>
      </p:sp>
      <p:graphicFrame>
        <p:nvGraphicFramePr>
          <p:cNvPr id="60424" name="Object 12"/>
          <p:cNvGraphicFramePr>
            <a:graphicFrameLocks noChangeAspect="1"/>
          </p:cNvGraphicFramePr>
          <p:nvPr/>
        </p:nvGraphicFramePr>
        <p:xfrm>
          <a:off x="398352" y="1282574"/>
          <a:ext cx="42098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2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52" y="1282574"/>
                        <a:ext cx="42098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24325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97941" y="228600"/>
            <a:ext cx="11117655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dirty="0"/>
              <a:t>Distance on Numeric Data: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55" y="1119617"/>
            <a:ext cx="10420539" cy="5426044"/>
          </a:xfrm>
        </p:spPr>
        <p:txBody>
          <a:bodyPr/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err="1">
                <a:solidFill>
                  <a:srgbClr val="FF0000"/>
                </a:solidFill>
              </a:rPr>
              <a:t>Minkowski</a:t>
            </a:r>
            <a:r>
              <a:rPr lang="en-US" altLang="en-US" sz="2400" dirty="0">
                <a:solidFill>
                  <a:srgbClr val="FF0000"/>
                </a:solidFill>
              </a:rPr>
              <a:t> distance</a:t>
            </a:r>
            <a:r>
              <a:rPr lang="en-US" altLang="en-US" sz="2400" dirty="0"/>
              <a:t>: A popular distance measure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endParaRPr lang="en-US" altLang="en-US" sz="2400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2400" dirty="0"/>
              <a:t>where 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il</a:t>
            </a:r>
            <a:r>
              <a:rPr lang="en-US" altLang="en-US" sz="2400" dirty="0"/>
              <a:t>) and</a:t>
            </a:r>
            <a:r>
              <a:rPr lang="en-US" altLang="en-US" sz="2400" i="1" dirty="0"/>
              <a:t> j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jl</a:t>
            </a:r>
            <a:r>
              <a:rPr lang="en-US" altLang="en-US" sz="2400" dirty="0"/>
              <a:t>) are two </a:t>
            </a:r>
            <a:r>
              <a:rPr lang="en-US" altLang="en-US" sz="2400" i="1" dirty="0"/>
              <a:t>l</a:t>
            </a:r>
            <a:r>
              <a:rPr lang="en-US" altLang="en-US" sz="2400" dirty="0"/>
              <a:t>-dimensional data objects, and </a:t>
            </a:r>
            <a:r>
              <a:rPr lang="en-US" altLang="en-US" sz="2400" i="1" dirty="0"/>
              <a:t>p</a:t>
            </a:r>
            <a:r>
              <a:rPr lang="en-US" altLang="en-US" sz="2400" dirty="0"/>
              <a:t> is the order (the distance so defined is also called L-</a:t>
            </a:r>
            <a:r>
              <a:rPr lang="en-US" altLang="en-US" sz="2400" i="1" dirty="0"/>
              <a:t>p</a:t>
            </a:r>
            <a:r>
              <a:rPr lang="en-US" altLang="en-US" sz="2400" dirty="0"/>
              <a:t> norm)</a:t>
            </a:r>
          </a:p>
          <a:p>
            <a:pPr marL="381000" indent="-381000">
              <a:spcAft>
                <a:spcPts val="600"/>
              </a:spcAft>
            </a:pPr>
            <a:r>
              <a:rPr lang="en-US" altLang="en-US" sz="2400" dirty="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&gt; 0 if </a:t>
            </a:r>
            <a:r>
              <a:rPr lang="en-US" altLang="en-US" sz="2400" dirty="0" err="1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≠ j</a:t>
            </a:r>
            <a:r>
              <a:rPr lang="en-US" altLang="en-US" sz="2400" dirty="0">
                <a:cs typeface="Tahoma" panose="020B0604030504040204" pitchFamily="34" charset="0"/>
              </a:rPr>
              <a:t>, and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 </a:t>
            </a:r>
            <a:r>
              <a:rPr lang="en-US" altLang="en-US" sz="2400" dirty="0">
                <a:sym typeface="Symbol" panose="05050102010706020507" pitchFamily="18" charset="2"/>
              </a:rPr>
              <a:t>= 0 </a:t>
            </a:r>
            <a:r>
              <a:rPr lang="en-US" altLang="en-US" sz="2400" dirty="0"/>
              <a:t>(Positivit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= </a:t>
            </a:r>
            <a:r>
              <a:rPr lang="en-US" altLang="en-US" sz="2400" dirty="0"/>
              <a:t>d(j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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k) </a:t>
            </a:r>
            <a:r>
              <a:rPr lang="en-US" altLang="en-US" sz="2400" dirty="0">
                <a:sym typeface="Symbol" panose="05050102010706020507" pitchFamily="18" charset="2"/>
              </a:rPr>
              <a:t>+ </a:t>
            </a:r>
            <a:r>
              <a:rPr lang="en-US" altLang="en-US" sz="2400" dirty="0"/>
              <a:t>d(k, j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Triangle Inequality)</a:t>
            </a:r>
            <a:endParaRPr lang="en-US" altLang="en-US" sz="2400" i="1" dirty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A distance that satisfies these properties is a </a:t>
            </a:r>
            <a:r>
              <a:rPr lang="en-US" altLang="en-US" sz="2400" dirty="0">
                <a:solidFill>
                  <a:srgbClr val="FF0000"/>
                </a:solidFill>
              </a:rPr>
              <a:t>metric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Note:  There are nonmetric dissimilarities, e.g., set difference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197976" y="1550715"/>
          <a:ext cx="6481586" cy="62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8" name="Equation" r:id="rId4" imgW="3162240" imgH="304560" progId="Equation.DSMT4">
                  <p:embed/>
                </p:oleObj>
              </mc:Choice>
              <mc:Fallback>
                <p:oleObj name="Equation" r:id="rId4" imgW="316224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7976" y="1550715"/>
                        <a:ext cx="6481586" cy="62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25036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-254670" y="232610"/>
            <a:ext cx="12777537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600" dirty="0"/>
              <a:t>Types of Data Sets: (4) </a:t>
            </a:r>
            <a:r>
              <a:rPr lang="en-US" altLang="en-US" sz="3600" dirty="0">
                <a:cs typeface="Times New Roman" panose="02020603050405020304" pitchFamily="18" charset="0"/>
              </a:rPr>
              <a:t>Spatial, image and multimedia Data</a:t>
            </a:r>
            <a:endParaRPr lang="en-US" altLang="en-US" sz="3600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204996"/>
            <a:ext cx="3530325" cy="369652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patial data: map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Image data: 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pic>
        <p:nvPicPr>
          <p:cNvPr id="36866" name="Picture 2" descr="https://learn.arcgis.com/en/arcgis-book/images/ch5/05-fig-5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586" y="1204996"/>
            <a:ext cx="530542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68" name="Picture 4" descr="http://nda.membershipsoftware.org/files/iStock_000032315954_Lar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905" y="1913020"/>
            <a:ext cx="4677193" cy="3116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924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Special Cases of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  <a:endParaRPr lang="en-US" altLang="en-US" sz="5400" dirty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795" y="1295400"/>
            <a:ext cx="10465807" cy="4055122"/>
          </a:xfrm>
        </p:spPr>
        <p:txBody>
          <a:bodyPr/>
          <a:lstStyle/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= 1: (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Manhattan (or city block)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marL="0" indent="0" eaLnBrk="1" hangingPunct="1">
              <a:buNone/>
            </a:pPr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= 2:  (L</a:t>
            </a:r>
            <a:r>
              <a:rPr lang="en-US" altLang="en-US" baseline="-250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Euclidean distance</a:t>
            </a:r>
          </a:p>
          <a:p>
            <a:pPr lvl="4" eaLnBrk="1" hangingPunct="1"/>
            <a:endParaRPr lang="en-US" altLang="en-US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: (</a:t>
            </a:r>
            <a:r>
              <a:rPr lang="en-US" altLang="en-US" dirty="0" err="1">
                <a:latin typeface="Calibri" panose="020F0502020204030204" pitchFamily="34" charset="0"/>
                <a:cs typeface="Times New Roman" panose="02020603050405020304" pitchFamily="18" charset="0"/>
              </a:rPr>
              <a:t>L</a:t>
            </a:r>
            <a:r>
              <a:rPr lang="en-US" altLang="en-US" baseline="-300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, 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“supremum”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The maximum difference between any component (attribute) of the vectors</a:t>
            </a:r>
          </a:p>
          <a:p>
            <a:pPr lvl="1" eaLnBrk="1" hangingPunct="1"/>
            <a:endParaRPr lang="en-US" altLang="en-US" sz="20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743325" y="2289175"/>
          <a:ext cx="57007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9" name="Equation" r:id="rId4" imgW="2781000" imgH="241200" progId="Equation.DSMT4">
                  <p:embed/>
                </p:oleObj>
              </mc:Choice>
              <mc:Fallback>
                <p:oleObj name="Equation" r:id="rId4" imgW="27810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43325" y="2289175"/>
                        <a:ext cx="5700713" cy="49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</p:nvPr>
        </p:nvGraphicFramePr>
        <p:xfrm>
          <a:off x="2757488" y="3552497"/>
          <a:ext cx="7956550" cy="68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0" name="Equation" r:id="rId6" imgW="3124080" imgH="304560" progId="Equation.DSMT4">
                  <p:embed/>
                </p:oleObj>
              </mc:Choice>
              <mc:Fallback>
                <p:oleObj name="Equation" r:id="rId6" imgW="312408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57488" y="3552497"/>
                        <a:ext cx="7956550" cy="6893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34085" y="5350522"/>
            <a:ext cx="9774517" cy="691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198214"/>
      </p:ext>
    </p:extLst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</a:t>
            </a:r>
            <a:r>
              <a:rPr lang="en-US" altLang="en-US" dirty="0" err="1"/>
              <a:t>Minkowski</a:t>
            </a:r>
            <a:r>
              <a:rPr lang="en-US" altLang="en-US" dirty="0"/>
              <a:t> Distance at Special Cases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/>
        </p:nvGraphicFramePr>
        <p:xfrm>
          <a:off x="1238179" y="1295399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8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179" y="1295399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5334000" y="16002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9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02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5334000" y="34290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0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5334000" y="52546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1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2546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5249339" y="1175542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Manhatt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1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5285551" y="3018135"/>
            <a:ext cx="19127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Euclide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2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5285551" y="4802014"/>
            <a:ext cx="21897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Supremum (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L</a:t>
            </a:r>
            <a:r>
              <a:rPr lang="en-US" altLang="en-US" sz="2400" b="1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) </a:t>
            </a:r>
            <a:endParaRPr lang="en-US" altLang="en-US" sz="2400" b="1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/>
        </p:nvGraphicFramePr>
        <p:xfrm>
          <a:off x="642796" y="2819400"/>
          <a:ext cx="415304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2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96" y="2819400"/>
                        <a:ext cx="415304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941797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Binary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988978"/>
            <a:ext cx="7161291" cy="498632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contingency table for binary data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a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latin typeface="Calibri" panose="020F0502020204030204" pitchFamily="34" charset="0"/>
              </a:rPr>
              <a:t> coefficient (</a:t>
            </a:r>
            <a:r>
              <a:rPr lang="en-US" altLang="en-US" sz="2400" i="1" dirty="0">
                <a:solidFill>
                  <a:srgbClr val="FF0000"/>
                </a:solidFill>
                <a:latin typeface="Calibri" panose="020F0502020204030204" pitchFamily="34" charset="0"/>
              </a:rPr>
              <a:t>similarity</a:t>
            </a:r>
            <a:r>
              <a:rPr lang="en-US" altLang="en-US" sz="2400" dirty="0">
                <a:latin typeface="Calibri" panose="020F0502020204030204" pitchFamily="34" charset="0"/>
              </a:rPr>
              <a:t> measure for </a:t>
            </a:r>
            <a:r>
              <a:rPr lang="en-US" altLang="en-US" sz="2400" i="1" dirty="0">
                <a:latin typeface="Calibri" panose="020F0502020204030204" pitchFamily="34" charset="0"/>
              </a:rPr>
              <a:t>asymmetric </a:t>
            </a:r>
            <a:r>
              <a:rPr lang="en-US" altLang="en-US" sz="2400" dirty="0">
                <a:latin typeface="Calibri" panose="020F0502020204030204" pitchFamily="34" charset="0"/>
              </a:rPr>
              <a:t>binary variables)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Note: </a:t>
            </a:r>
            <a:r>
              <a:rPr lang="en-US" altLang="en-US" sz="2400" dirty="0" err="1">
                <a:solidFill>
                  <a:srgbClr val="000000"/>
                </a:solidFill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 coefficient is the same as “coherence”:</a:t>
            </a:r>
          </a:p>
        </p:txBody>
      </p:sp>
      <p:pic>
        <p:nvPicPr>
          <p:cNvPr id="5" name="Picture 36" descr="eqcontingency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9582" y="173807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711200" y="2147889"/>
            <a:ext cx="9636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 err="1">
                <a:solidFill>
                  <a:srgbClr val="000000"/>
                </a:solidFill>
              </a:rPr>
              <a:t>i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3307484" y="1461455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>
                <a:solidFill>
                  <a:srgbClr val="000000"/>
                </a:solidFill>
              </a:rPr>
              <a:t>j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pic>
        <p:nvPicPr>
          <p:cNvPr id="8" name="Picture 30" descr="eqbinarysy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8479" y="2602463"/>
            <a:ext cx="34290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1" descr="eqbinaryasy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877" y="346636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8" descr="eqjaccar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4612" y="4623901"/>
            <a:ext cx="43434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5" descr="eqcoheren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2507" y="5848936"/>
            <a:ext cx="8305800" cy="731838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7517188" y="5472920"/>
            <a:ext cx="4362730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(a concept discussed in Pattern Discovery)</a:t>
            </a:r>
          </a:p>
        </p:txBody>
      </p:sp>
    </p:spTree>
    <p:extLst>
      <p:ext uri="{BB962C8B-B14F-4D97-AF65-F5344CB8AC3E}">
        <p14:creationId xmlns:p14="http://schemas.microsoft.com/office/powerpoint/2010/main" val="74121300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-35119" y="175475"/>
            <a:ext cx="12282535" cy="762000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Example: Dissimilarity between Asymmetric Binary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46" y="2519143"/>
            <a:ext cx="10221362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Gender is a symmetric attribute (not counted in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remaining attributes are asymmetric binar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Let the values Y and P be 1, and the value N be 0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Distance: </a:t>
            </a: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593348" y="1230530"/>
          <a:ext cx="7368398" cy="141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8" name="Document" r:id="rId4" imgW="6819900" imgH="1475232" progId="Word.Document.8">
                  <p:embed/>
                </p:oleObj>
              </mc:Choice>
              <mc:Fallback>
                <p:oleObj name="Document" r:id="rId4" imgW="681990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348" y="1230530"/>
                        <a:ext cx="7368398" cy="1410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465979" y="4780228"/>
          <a:ext cx="4448769" cy="1796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9" name="Equation" r:id="rId6" imgW="2019300" imgH="1219200" progId="Equation.3">
                  <p:embed/>
                </p:oleObj>
              </mc:Choice>
              <mc:Fallback>
                <p:oleObj name="Equation" r:id="rId6" imgW="2019300" imgH="1219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979" y="4780228"/>
                        <a:ext cx="4448769" cy="1796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8875817" y="1409724"/>
          <a:ext cx="2118512" cy="152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24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292408" y="1935889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655521" y="1038169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061080" y="3250594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901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600226" y="2934303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718857" y="5117239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230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103221" y="5833374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90462" y="4780228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pic>
        <p:nvPicPr>
          <p:cNvPr id="14" name="Picture 31" descr="eqbinaryasy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103" y="409391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7474168" y="3901551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</p:spTree>
    <p:extLst>
      <p:ext uri="{BB962C8B-B14F-4D97-AF65-F5344CB8AC3E}">
        <p14:creationId xmlns:p14="http://schemas.microsoft.com/office/powerpoint/2010/main" val="274569245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Categorical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415237" cy="54503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Categorical data, also called nominal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 Example:  Color (red, yellow, blue, green), profession, etc.  </a:t>
            </a:r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1</a:t>
            </a:r>
            <a:r>
              <a:rPr lang="en-US" altLang="en-US" sz="2400" dirty="0"/>
              <a:t>: Simple matching</a:t>
            </a:r>
            <a:endParaRPr lang="en-US" altLang="en-US" sz="2400" i="1" dirty="0"/>
          </a:p>
          <a:p>
            <a:pPr lvl="1">
              <a:lnSpc>
                <a:spcPct val="150000"/>
              </a:lnSpc>
            </a:pPr>
            <a:r>
              <a:rPr lang="en-US" altLang="en-US" sz="2400" i="1" dirty="0"/>
              <a:t>m</a:t>
            </a:r>
            <a:r>
              <a:rPr lang="en-US" altLang="en-US" sz="2400" dirty="0"/>
              <a:t>: # of matches,</a:t>
            </a:r>
            <a:r>
              <a:rPr lang="en-US" altLang="en-US" sz="2400" i="1" dirty="0"/>
              <a:t> p</a:t>
            </a:r>
            <a:r>
              <a:rPr lang="en-US" altLang="en-US" sz="2400" dirty="0"/>
              <a:t>: total # of variables</a:t>
            </a:r>
          </a:p>
          <a:p>
            <a:pPr>
              <a:lnSpc>
                <a:spcPct val="150000"/>
              </a:lnSpc>
            </a:pPr>
            <a:endParaRPr lang="en-US" altLang="en-US" sz="2400" dirty="0"/>
          </a:p>
          <a:p>
            <a:pPr>
              <a:lnSpc>
                <a:spcPct val="150000"/>
              </a:lnSpc>
            </a:pPr>
            <a:endParaRPr lang="en-US" altLang="en-US" sz="2400" u="sng" dirty="0"/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2</a:t>
            </a:r>
            <a:r>
              <a:rPr lang="en-US" altLang="en-US" sz="2400" dirty="0"/>
              <a:t>: Use a large number of binary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Creating a new binary attribute for each of the </a:t>
            </a:r>
            <a:r>
              <a:rPr lang="en-US" altLang="en-US" sz="2400" i="1" dirty="0"/>
              <a:t>M</a:t>
            </a:r>
            <a:r>
              <a:rPr lang="en-US" altLang="en-US" sz="2400" dirty="0"/>
              <a:t> nominal states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389473"/>
              </p:ext>
            </p:extLst>
          </p:nvPr>
        </p:nvGraphicFramePr>
        <p:xfrm>
          <a:off x="2665308" y="4042373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4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308" y="4042373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6571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Ordinal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719460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An ordinal variable can be discrete or continuous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Order is important, e.g., rank (e.g., freshman, sophomore, junior, senior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an be treated like interval-scaled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eplace </a:t>
            </a:r>
            <a:r>
              <a:rPr lang="en-US" altLang="en-US" sz="2400" i="1" dirty="0"/>
              <a:t>an ordinal variable value</a:t>
            </a:r>
            <a:r>
              <a:rPr lang="en-US" altLang="en-US" sz="2400" dirty="0"/>
              <a:t> by its rank: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Map the range of each variable onto [0, 1] by replacing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 err="1"/>
              <a:t>-th</a:t>
            </a:r>
            <a:r>
              <a:rPr lang="en-US" altLang="en-US" sz="2400" dirty="0"/>
              <a:t> object in the </a:t>
            </a:r>
            <a:r>
              <a:rPr lang="en-US" altLang="en-US" sz="2400" i="1" dirty="0"/>
              <a:t>f</a:t>
            </a:r>
            <a:r>
              <a:rPr lang="en-US" altLang="en-US" sz="2400" dirty="0"/>
              <a:t>-</a:t>
            </a:r>
            <a:r>
              <a:rPr lang="en-US" altLang="en-US" sz="2400" dirty="0" err="1"/>
              <a:t>th</a:t>
            </a:r>
            <a:r>
              <a:rPr lang="en-US" altLang="en-US" sz="2400" dirty="0"/>
              <a:t> variable by </a:t>
            </a:r>
          </a:p>
          <a:p>
            <a:pPr lvl="1">
              <a:spcAft>
                <a:spcPts val="600"/>
              </a:spcAft>
            </a:pPr>
            <a:endParaRPr lang="en-US" altLang="en-US" sz="2400" dirty="0"/>
          </a:p>
          <a:p>
            <a:pPr lvl="2">
              <a:spcAft>
                <a:spcPts val="600"/>
              </a:spcAft>
            </a:pPr>
            <a:r>
              <a:rPr lang="en-US" altLang="en-US" sz="2400" dirty="0"/>
              <a:t>Example:  freshman: 0; sophomore: 1/3; junior: 2/3; senior 1</a:t>
            </a:r>
          </a:p>
          <a:p>
            <a:pPr lvl="3">
              <a:spcAft>
                <a:spcPts val="600"/>
              </a:spcAft>
            </a:pPr>
            <a:r>
              <a:rPr lang="en-US" altLang="en-US" sz="2400" dirty="0"/>
              <a:t>Then distance:  d(freshman, senior) = 1, d(junior, senior) = 1/3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Compute the dissimilarity using methods for interval-scaled variable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934526"/>
              </p:ext>
            </p:extLst>
          </p:nvPr>
        </p:nvGraphicFramePr>
        <p:xfrm>
          <a:off x="4217843" y="3655147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6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17843" y="3655147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86876"/>
              </p:ext>
            </p:extLst>
          </p:nvPr>
        </p:nvGraphicFramePr>
        <p:xfrm>
          <a:off x="7252853" y="2772930"/>
          <a:ext cx="1841946" cy="551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7" name="Equation" r:id="rId6" imgW="914400" imgH="241200" progId="Equation.DSMT4">
                  <p:embed/>
                </p:oleObj>
              </mc:Choice>
              <mc:Fallback>
                <p:oleObj name="Equation" r:id="rId6" imgW="9144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52853" y="2772930"/>
                        <a:ext cx="1841946" cy="551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13536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Attributes of Mixed Typ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51931"/>
            <a:ext cx="9904490" cy="5583847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A dataset may contain all attribute types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Nominal, symmetric binary, asymmetric binary, numeric, and ordinal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One may use a weighted formula to combine their effects:</a:t>
            </a:r>
          </a:p>
          <a:p>
            <a:pPr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marL="200020" lvl="1" indent="0">
              <a:spcAft>
                <a:spcPts val="600"/>
              </a:spcAft>
              <a:buNone/>
            </a:pPr>
            <a:endParaRPr lang="en-US" altLang="en-US" sz="2400" i="1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numeric: Use the normalized distanc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binary or nominal:  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0  if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=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jf</a:t>
            </a:r>
            <a:r>
              <a:rPr lang="en-US" altLang="en-US" sz="2400" dirty="0">
                <a:latin typeface="Calibri" panose="020F0502020204030204" pitchFamily="34" charset="0"/>
              </a:rPr>
              <a:t>; or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1 otherwis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ordinal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Compute ranks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 (where                       )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Treat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dirty="0">
                <a:latin typeface="Calibri" panose="020F0502020204030204" pitchFamily="34" charset="0"/>
              </a:rPr>
              <a:t> as interval-scaled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553894" y="5582819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0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3894" y="5582819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027802" y="2556058"/>
          <a:ext cx="2490693" cy="1741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1" name="Equation" r:id="rId6" imgW="1269720" imgH="888840" progId="Equation.DSMT4">
                  <p:embed/>
                </p:oleObj>
              </mc:Choice>
              <mc:Fallback>
                <p:oleObj name="Equation" r:id="rId6" imgW="126972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27802" y="2556058"/>
                        <a:ext cx="2490693" cy="1741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92121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osine Similarity of Two Vector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1" y="1149328"/>
            <a:ext cx="11283575" cy="5450312"/>
          </a:xfrm>
        </p:spPr>
        <p:txBody>
          <a:bodyPr/>
          <a:lstStyle/>
          <a:p>
            <a:r>
              <a:rPr lang="en-US" altLang="en-US" sz="2400" dirty="0"/>
              <a:t>A </a:t>
            </a:r>
            <a:r>
              <a:rPr lang="en-US" altLang="en-US" sz="2400" b="1" dirty="0"/>
              <a:t>document</a:t>
            </a:r>
            <a:r>
              <a:rPr lang="en-US" altLang="en-US" sz="2400" dirty="0"/>
              <a:t> can be represented by a bag of terms or a long </a:t>
            </a:r>
            <a:r>
              <a:rPr lang="en-US" altLang="en-US" sz="2400" dirty="0">
                <a:solidFill>
                  <a:srgbClr val="0000FF"/>
                </a:solidFill>
              </a:rPr>
              <a:t>vector</a:t>
            </a:r>
            <a:r>
              <a:rPr lang="en-US" altLang="en-US" sz="2400" dirty="0"/>
              <a:t>, with each attribute recording the </a:t>
            </a:r>
            <a:r>
              <a:rPr lang="en-US" altLang="en-US" sz="2400" i="1" dirty="0"/>
              <a:t>frequency</a:t>
            </a:r>
            <a:r>
              <a:rPr lang="en-US" altLang="en-US" sz="2400" dirty="0"/>
              <a:t> of a particular term (such as word, keyword, or phrase) in the document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r>
              <a:rPr lang="en-US" altLang="en-US" sz="2400" dirty="0"/>
              <a:t>Other vector objects: Gene features in micro-arrays </a:t>
            </a:r>
          </a:p>
          <a:p>
            <a:r>
              <a:rPr lang="en-US" altLang="en-US" sz="2400" dirty="0"/>
              <a:t>Applications: Information retrieval, biologic taxonomy, gene feature mapping, etc.</a:t>
            </a:r>
          </a:p>
          <a:p>
            <a:r>
              <a:rPr lang="en-US" altLang="en-US" sz="2400" dirty="0"/>
              <a:t>Cosine measure: </a:t>
            </a:r>
            <a:r>
              <a:rPr lang="en-US" altLang="en-US" sz="2400" dirty="0">
                <a:cs typeface="Times New Roman" panose="02020603050405020304" pitchFamily="18" charset="0"/>
              </a:rPr>
              <a:t>If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and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are two vectors (e.g., term-frequency vectors), then</a:t>
            </a:r>
          </a:p>
          <a:p>
            <a:pPr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2"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2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</a:p>
        </p:txBody>
      </p:sp>
      <p:pic>
        <p:nvPicPr>
          <p:cNvPr id="4" name="Picture 4" descr="eqtab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799" y="2261608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392355"/>
              </p:ext>
            </p:extLst>
          </p:nvPr>
        </p:nvGraphicFramePr>
        <p:xfrm>
          <a:off x="3285377" y="4986106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6" name="Equation" r:id="rId5" imgW="1600200" imgH="431640" progId="Equation.DSMT4">
                  <p:embed/>
                </p:oleObj>
              </mc:Choice>
              <mc:Fallback>
                <p:oleObj name="Equation" r:id="rId5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5377" y="4986106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45032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Example: Calculating Cosine Similar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1170038"/>
            <a:ext cx="11397691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dirty="0"/>
              <a:t>Calculating Cosine Similarity:</a:t>
            </a:r>
          </a:p>
          <a:p>
            <a:pPr lvl="1">
              <a:spcBef>
                <a:spcPts val="120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384165" lvl="2" indent="0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</a:p>
          <a:p>
            <a:pPr algn="just"/>
            <a:r>
              <a:rPr lang="en-US" altLang="en-US" sz="2400" dirty="0">
                <a:cs typeface="Times New Roman" panose="02020603050405020304" pitchFamily="18" charset="0"/>
              </a:rPr>
              <a:t>Ex: Find the </a:t>
            </a:r>
            <a:r>
              <a:rPr lang="en-US" altLang="en-US" sz="2400" b="1" dirty="0">
                <a:cs typeface="Times New Roman" panose="02020603050405020304" pitchFamily="18" charset="0"/>
              </a:rPr>
              <a:t>similarity</a:t>
            </a:r>
            <a:r>
              <a:rPr lang="en-US" altLang="en-US" sz="2400" dirty="0">
                <a:cs typeface="Times New Roman" panose="02020603050405020304" pitchFamily="18" charset="0"/>
              </a:rPr>
              <a:t> between documents 1 and 2.</a:t>
            </a: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cs typeface="Times New Roman" panose="02020603050405020304" pitchFamily="18" charset="0"/>
              </a:rPr>
              <a:t>=  </a:t>
            </a:r>
            <a:r>
              <a:rPr lang="en-US" altLang="en-US" sz="2400" dirty="0">
                <a:cs typeface="Times New Roman" panose="02020603050405020304" pitchFamily="18" charset="0"/>
              </a:rPr>
              <a:t>(5, 0, 3, 0, 2, 0, 0, 2, 0, 0)         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b="1" dirty="0">
                <a:cs typeface="Times New Roman" panose="02020603050405020304" pitchFamily="18" charset="0"/>
              </a:rPr>
              <a:t> =  </a:t>
            </a:r>
            <a:r>
              <a:rPr lang="en-US" altLang="en-US" sz="2400" dirty="0">
                <a:cs typeface="Times New Roman" panose="02020603050405020304" pitchFamily="18" charset="0"/>
              </a:rPr>
              <a:t>(3, 0, 2, 0, 1, 1, 0, 1, 0, 1)</a:t>
            </a: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First, calculate vector dot product</a:t>
            </a: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 </a:t>
            </a:r>
            <a:r>
              <a:rPr lang="en-US" altLang="en-US" sz="2400" dirty="0">
                <a:cs typeface="Times New Roman" panose="02020603050405020304" pitchFamily="18" charset="0"/>
              </a:rPr>
              <a:t>= 5 X 3 + 0 X 0 + 3 X 2 + 0 X 0 + 2 X 1 + 0 X 1 + 0 X 1 + 2 X 1 + 0 X 0 + 0 X 1 = 25</a:t>
            </a: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Then, calculate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|| and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|| </a:t>
            </a:r>
          </a:p>
          <a:p>
            <a:pPr lvl="3"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Calculate cosine similarity:  cos(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, 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) = 25/ (6.481 X 4.12) = 0.94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098604"/>
              </p:ext>
            </p:extLst>
          </p:nvPr>
        </p:nvGraphicFramePr>
        <p:xfrm>
          <a:off x="1288585" y="4976646"/>
          <a:ext cx="966311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6" name="Equation" r:id="rId4" imgW="4927320" imgH="253800" progId="Equation.DSMT4">
                  <p:embed/>
                </p:oleObj>
              </mc:Choice>
              <mc:Fallback>
                <p:oleObj name="Equation" r:id="rId4" imgW="49273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8585" y="4976646"/>
                        <a:ext cx="9663113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955226"/>
              </p:ext>
            </p:extLst>
          </p:nvPr>
        </p:nvGraphicFramePr>
        <p:xfrm>
          <a:off x="1288585" y="5532331"/>
          <a:ext cx="9506909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7" name="Equation" r:id="rId6" imgW="4673520" imgH="253800" progId="Equation.DSMT4">
                  <p:embed/>
                </p:oleObj>
              </mc:Choice>
              <mc:Fallback>
                <p:oleObj name="Equation" r:id="rId6" imgW="46735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88585" y="5532331"/>
                        <a:ext cx="9506909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060657"/>
              </p:ext>
            </p:extLst>
          </p:nvPr>
        </p:nvGraphicFramePr>
        <p:xfrm>
          <a:off x="2980066" y="1305379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8" name="Equation" r:id="rId8" imgW="1600200" imgH="431640" progId="Equation.DSMT4">
                  <p:embed/>
                </p:oleObj>
              </mc:Choice>
              <mc:Fallback>
                <p:oleObj name="Equation" r:id="rId8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80066" y="1305379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http://cs.carleton.edu/cs_comps/0910/netflixprize/final_results/knn/img/knn/cos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8330" y="838993"/>
            <a:ext cx="5056094" cy="1315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001149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4" descr="Image result for K-L divergen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214" y="1172839"/>
            <a:ext cx="5970063" cy="4340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143000"/>
          </a:xfrm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170981"/>
                </a:solidFill>
              </a:rPr>
              <a:t> </a:t>
            </a:r>
            <a:r>
              <a:rPr lang="en-US" sz="4200" dirty="0">
                <a:solidFill>
                  <a:schemeClr val="bg1">
                    <a:lumMod val="75000"/>
                  </a:schemeClr>
                </a:solidFill>
              </a:rPr>
              <a:t>KL Divergence: Comparing Two Probability Distributions 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468" y="1107140"/>
            <a:ext cx="5735732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i="1" dirty="0"/>
              <a:t>The </a:t>
            </a:r>
            <a:r>
              <a:rPr lang="en-US" sz="2400" i="1" dirty="0" err="1"/>
              <a:t>Kullback-Leibler</a:t>
            </a:r>
            <a:r>
              <a:rPr lang="en-US" sz="2400" i="1" dirty="0"/>
              <a:t> (KL) divergence: </a:t>
            </a:r>
            <a:r>
              <a:rPr lang="en-US" sz="2400" dirty="0"/>
              <a:t> Measure the difference between two probability distributions over the same variable </a:t>
            </a:r>
            <a:r>
              <a:rPr lang="en-US" sz="2400" i="1" dirty="0"/>
              <a:t>x</a:t>
            </a:r>
            <a:endParaRPr lang="en-US" sz="2400" dirty="0"/>
          </a:p>
          <a:p>
            <a:pPr lvl="1" indent="-342900">
              <a:spcBef>
                <a:spcPts val="200"/>
              </a:spcBef>
              <a:defRPr/>
            </a:pPr>
            <a:r>
              <a:rPr lang="en-US" sz="2400" dirty="0"/>
              <a:t>From information theory, closely related to </a:t>
            </a:r>
            <a:r>
              <a:rPr lang="en-US" sz="2400" i="1" dirty="0"/>
              <a:t>relative entropy</a:t>
            </a:r>
            <a:r>
              <a:rPr lang="en-US" sz="2400" dirty="0"/>
              <a:t>, </a:t>
            </a:r>
            <a:r>
              <a:rPr lang="en-US" sz="2400" i="1" dirty="0"/>
              <a:t>information divergence</a:t>
            </a:r>
            <a:r>
              <a:rPr lang="en-US" sz="2400" dirty="0"/>
              <a:t>, and </a:t>
            </a:r>
            <a:r>
              <a:rPr lang="en-US" sz="2400" i="1" dirty="0"/>
              <a:t>information for discrimination</a:t>
            </a:r>
          </a:p>
          <a:p>
            <a:pPr>
              <a:spcBef>
                <a:spcPts val="200"/>
              </a:spcBef>
              <a:defRPr/>
            </a:pPr>
            <a:r>
              <a:rPr lang="en-US" sz="2400" i="1" dirty="0"/>
              <a:t>D</a:t>
            </a:r>
            <a:r>
              <a:rPr lang="en-US" sz="2400" i="1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  <a:r>
              <a:rPr lang="en-US" sz="2400" i="1" dirty="0"/>
              <a:t> </a:t>
            </a:r>
            <a:r>
              <a:rPr lang="en-US" sz="2400" dirty="0"/>
              <a:t>||</a:t>
            </a:r>
            <a:r>
              <a:rPr lang="en-US" sz="2400" i="1" dirty="0"/>
              <a:t> 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):  divergence of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measuring the information lost whe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is used to approximate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</p:txBody>
      </p:sp>
      <p:pic>
        <p:nvPicPr>
          <p:cNvPr id="6861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134" y="5226565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219" y="6107399"/>
            <a:ext cx="4840857" cy="701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883306" y="5503951"/>
            <a:ext cx="6067971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ck.: Wikipedia entry: </a:t>
            </a:r>
            <a:r>
              <a:rPr lang="en-US" sz="2000" i="1" dirty="0"/>
              <a:t>The </a:t>
            </a:r>
            <a:r>
              <a:rPr lang="en-US" sz="2000" i="1" dirty="0" err="1"/>
              <a:t>Kullback-Leibler</a:t>
            </a:r>
            <a:r>
              <a:rPr lang="en-US" sz="2000" i="1" dirty="0"/>
              <a:t> (KL) divergence 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04917" y="5733293"/>
            <a:ext cx="1606076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Discrete form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44491" y="6255412"/>
            <a:ext cx="1931122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Continuous form</a:t>
            </a:r>
          </a:p>
        </p:txBody>
      </p:sp>
      <p:sp>
        <p:nvSpPr>
          <p:cNvPr id="4" name="Down Arrow 3"/>
          <p:cNvSpPr/>
          <p:nvPr/>
        </p:nvSpPr>
        <p:spPr>
          <a:xfrm rot="14375524">
            <a:off x="1852472" y="5717242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5400000">
            <a:off x="5905928" y="6316616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839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53453" y="228600"/>
            <a:ext cx="11044989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Important Characteristics of Structured Data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8175" y="1447800"/>
            <a:ext cx="10858500" cy="5029200"/>
          </a:xfrm>
          <a:noFill/>
        </p:spPr>
        <p:txBody>
          <a:bodyPr vert="horz" lIns="90488" tIns="44450" rIns="90488" bIns="44450" rtlCol="0">
            <a:noAutofit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urse of dimensionality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Patterns depend on the scale</a:t>
            </a:r>
            <a:r>
              <a:rPr lang="en-US" altLang="en-US" sz="3200" dirty="0"/>
              <a:t> 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entrality and dispersion</a:t>
            </a:r>
          </a:p>
        </p:txBody>
      </p:sp>
    </p:spTree>
    <p:extLst>
      <p:ext uri="{BB962C8B-B14F-4D97-AF65-F5344CB8AC3E}">
        <p14:creationId xmlns:p14="http://schemas.microsoft.com/office/powerpoint/2010/main" val="99317831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78229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170981"/>
                </a:solidFill>
              </a:rPr>
              <a:t>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More on </a:t>
            </a:r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KL Divergence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2" y="1143000"/>
            <a:ext cx="10994959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dirty="0"/>
              <a:t>The KL divergence measures the expected number of extra bits required to code samples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(“true” distribution) when using a code based o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which represents a theory, model, description, or approximation of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  <a:p>
            <a:pPr>
              <a:spcBef>
                <a:spcPts val="200"/>
              </a:spcBef>
              <a:defRPr/>
            </a:pPr>
            <a:r>
              <a:rPr lang="en-US" sz="2400" dirty="0"/>
              <a:t>The KL divergence is not a distance measure, not a metric: asymmetric, not satisfy triangular inequality (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 does not equal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Q</a:t>
            </a:r>
            <a:r>
              <a:rPr lang="en-US" sz="2400" dirty="0"/>
              <a:t>‖</a:t>
            </a:r>
            <a:r>
              <a:rPr lang="en-US" sz="2400" i="1" dirty="0"/>
              <a:t>P</a:t>
            </a:r>
            <a:r>
              <a:rPr lang="en-US" sz="2400" dirty="0"/>
              <a:t>))</a:t>
            </a:r>
          </a:p>
          <a:p>
            <a:r>
              <a:rPr lang="en-US" sz="2400" dirty="0"/>
              <a:t>In applications, </a:t>
            </a:r>
            <a:r>
              <a:rPr lang="en-US" sz="2400" i="1" dirty="0"/>
              <a:t>P</a:t>
            </a:r>
            <a:r>
              <a:rPr lang="en-US" sz="2400" dirty="0"/>
              <a:t> typically represents the "true" distribution of data, observations, or a precisely calculated theoretical distribution, while </a:t>
            </a:r>
            <a:r>
              <a:rPr lang="en-US" sz="2400" i="1" dirty="0"/>
              <a:t>Q</a:t>
            </a:r>
            <a:r>
              <a:rPr lang="en-US" sz="2400" dirty="0"/>
              <a:t> typically represents a theory, model, description, or approximation of </a:t>
            </a:r>
            <a:r>
              <a:rPr lang="en-US" sz="2400" i="1" dirty="0"/>
              <a:t>P</a:t>
            </a:r>
            <a:r>
              <a:rPr lang="en-US" sz="2400" dirty="0"/>
              <a:t>.</a:t>
            </a:r>
          </a:p>
          <a:p>
            <a:r>
              <a:rPr lang="en-US" sz="2400" dirty="0"/>
              <a:t>The </a:t>
            </a:r>
            <a:r>
              <a:rPr lang="en-US" sz="2400" dirty="0" err="1"/>
              <a:t>Kullback</a:t>
            </a:r>
            <a:r>
              <a:rPr lang="en-US" sz="2400" dirty="0"/>
              <a:t>–</a:t>
            </a:r>
            <a:r>
              <a:rPr lang="en-US" sz="2400" dirty="0" err="1"/>
              <a:t>Leibler</a:t>
            </a:r>
            <a:r>
              <a:rPr lang="en-US" sz="2400" dirty="0"/>
              <a:t> divergence from </a:t>
            </a:r>
            <a:r>
              <a:rPr lang="en-US" sz="2400" i="1" dirty="0"/>
              <a:t>Q</a:t>
            </a:r>
            <a:r>
              <a:rPr lang="en-US" sz="2400" dirty="0"/>
              <a:t> to </a:t>
            </a:r>
            <a:r>
              <a:rPr lang="en-US" sz="2400" i="1" dirty="0"/>
              <a:t>P</a:t>
            </a:r>
            <a:r>
              <a:rPr lang="en-US" sz="2400" dirty="0"/>
              <a:t>, denoted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, is a measure of the information gained when one revises one's beliefs from the prior probability distribution </a:t>
            </a:r>
            <a:r>
              <a:rPr lang="en-US" sz="2400" i="1" dirty="0"/>
              <a:t>Q</a:t>
            </a:r>
            <a:r>
              <a:rPr lang="en-US" sz="2400" dirty="0"/>
              <a:t> to the posterior probability distribution </a:t>
            </a:r>
            <a:r>
              <a:rPr lang="en-US" sz="2400" i="1" dirty="0"/>
              <a:t>P</a:t>
            </a:r>
            <a:r>
              <a:rPr lang="en-US" sz="2400" dirty="0"/>
              <a:t>. In other words, it is the amount of information lost when </a:t>
            </a:r>
            <a:r>
              <a:rPr lang="en-US" sz="2400" i="1" dirty="0"/>
              <a:t>Q</a:t>
            </a:r>
            <a:r>
              <a:rPr lang="en-US" sz="2400" dirty="0"/>
              <a:t> is used to approximate </a:t>
            </a:r>
            <a:r>
              <a:rPr lang="en-US" sz="2400" i="1" dirty="0"/>
              <a:t>P</a:t>
            </a:r>
            <a:r>
              <a:rPr lang="en-US" sz="2400" dirty="0"/>
              <a:t>.</a:t>
            </a:r>
          </a:p>
          <a:p>
            <a:r>
              <a:rPr lang="en-US" sz="2400" dirty="0"/>
              <a:t>The KL divergence is sometimes also called the information gain achieved if </a:t>
            </a:r>
            <a:r>
              <a:rPr lang="en-US" sz="2400" i="1" dirty="0"/>
              <a:t>P</a:t>
            </a:r>
            <a:r>
              <a:rPr lang="en-US" sz="2400" dirty="0"/>
              <a:t> is used instead of </a:t>
            </a:r>
            <a:r>
              <a:rPr lang="en-US" sz="2400" i="1" dirty="0"/>
              <a:t>Q</a:t>
            </a:r>
            <a:r>
              <a:rPr lang="en-US" sz="2400" dirty="0"/>
              <a:t>. It is also called the relative entropy of </a:t>
            </a:r>
            <a:r>
              <a:rPr lang="en-US" sz="2400" i="1" dirty="0"/>
              <a:t>P</a:t>
            </a:r>
            <a:r>
              <a:rPr lang="en-US" sz="2400" dirty="0"/>
              <a:t> with respect to </a:t>
            </a:r>
            <a:r>
              <a:rPr lang="en-US" sz="2400" i="1" dirty="0"/>
              <a:t>Q</a:t>
            </a:r>
            <a:r>
              <a:rPr lang="en-US" sz="2400" dirty="0"/>
              <a:t>.</a:t>
            </a:r>
          </a:p>
          <a:p>
            <a:pPr eaLnBrk="1" hangingPunct="1">
              <a:spcBef>
                <a:spcPts val="200"/>
              </a:spcBef>
              <a:defRPr/>
            </a:pPr>
            <a:endParaRPr lang="en-US" sz="2400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806" y="304680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476299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012" y="0"/>
            <a:ext cx="11279866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Subtlety at Computing the KL Divergence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18" y="1065088"/>
            <a:ext cx="11080880" cy="5792912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</a:pPr>
            <a:r>
              <a:rPr lang="en-US" altLang="en-US" sz="2400" i="1" dirty="0"/>
              <a:t>Base on the formula, 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,Q</a:t>
            </a:r>
            <a:r>
              <a:rPr lang="en-US" altLang="en-US" sz="2400" dirty="0"/>
              <a:t>) </a:t>
            </a:r>
            <a:r>
              <a:rPr lang="en-US" altLang="en-US" sz="2400" i="1" dirty="0"/>
              <a:t>≥ </a:t>
            </a:r>
            <a:r>
              <a:rPr lang="en-US" altLang="en-US" sz="2400" dirty="0"/>
              <a:t>0 and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= 0 if and only if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Q</a:t>
            </a: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How about when p = 0 or q = 0?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lim</a:t>
            </a:r>
            <a:r>
              <a:rPr lang="en-US" altLang="en-US" sz="2400" i="1" baseline="-25000" dirty="0"/>
              <a:t>p→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</a:t>
            </a:r>
            <a:r>
              <a:rPr lang="en-US" altLang="en-US" sz="2400" i="1" dirty="0"/>
              <a:t>p </a:t>
            </a:r>
            <a:r>
              <a:rPr lang="en-US" altLang="en-US" sz="2400" dirty="0"/>
              <a:t>log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0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when </a:t>
            </a:r>
            <a:r>
              <a:rPr lang="en-US" altLang="en-US" sz="2400" i="1" dirty="0"/>
              <a:t>p !</a:t>
            </a:r>
            <a:r>
              <a:rPr lang="en-US" altLang="en-US" sz="2400" dirty="0"/>
              <a:t>= 0 but </a:t>
            </a:r>
            <a:r>
              <a:rPr lang="en-US" altLang="en-US" sz="2400" i="1" dirty="0"/>
              <a:t>q = </a:t>
            </a:r>
            <a:r>
              <a:rPr lang="en-US" altLang="en-US" sz="2400" dirty="0"/>
              <a:t>0,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is defined as </a:t>
            </a:r>
            <a:r>
              <a:rPr lang="en-US" altLang="en-US" sz="2400" i="1" dirty="0"/>
              <a:t>∞</a:t>
            </a:r>
            <a:r>
              <a:rPr lang="en-US" altLang="en-US" sz="2400" dirty="0"/>
              <a:t>, i.e., if one event </a:t>
            </a:r>
            <a:r>
              <a:rPr lang="en-US" altLang="en-US" sz="2400" i="1" dirty="0"/>
              <a:t>e </a:t>
            </a:r>
            <a:r>
              <a:rPr lang="en-US" altLang="en-US" sz="2400" dirty="0"/>
              <a:t>is 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</a:t>
            </a:r>
            <a:r>
              <a:rPr lang="en-US" altLang="en-US" sz="2400" i="1" dirty="0"/>
              <a:t>&gt; </a:t>
            </a:r>
            <a:r>
              <a:rPr lang="en-US" altLang="en-US" sz="2400" dirty="0"/>
              <a:t>0), and the other predicts it is absolutely im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q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= 0), then the two distributions are absolutely different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However, in practice, </a:t>
            </a:r>
            <a:r>
              <a:rPr lang="en-US" altLang="en-US" sz="2400" i="1" dirty="0"/>
              <a:t>P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Q </a:t>
            </a:r>
            <a:r>
              <a:rPr lang="en-US" altLang="en-US" sz="2400" dirty="0"/>
              <a:t>are derived from frequency distributions, not counting the possibility of unseen events. Thus </a:t>
            </a:r>
            <a:r>
              <a:rPr lang="en-US" altLang="en-US" sz="2400" i="1" dirty="0"/>
              <a:t>smoothing </a:t>
            </a:r>
            <a:r>
              <a:rPr lang="en-US" altLang="en-US" sz="2400" dirty="0"/>
              <a:t>is needed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Example: </a:t>
            </a:r>
            <a:r>
              <a:rPr lang="en-US" altLang="en-US" sz="2400" i="1" dirty="0"/>
              <a:t>P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).  </a:t>
            </a:r>
            <a:r>
              <a:rPr lang="en-US" altLang="en-US" sz="2400" i="1" dirty="0"/>
              <a:t>Q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)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need to introduce a small constant </a:t>
            </a:r>
            <a:r>
              <a:rPr lang="en-US" altLang="en-US" sz="2400" i="1" dirty="0"/>
              <a:t>ϵ</a:t>
            </a:r>
            <a:r>
              <a:rPr lang="en-US" altLang="en-US" sz="2400" dirty="0"/>
              <a:t>, e.g., </a:t>
            </a:r>
            <a:r>
              <a:rPr lang="en-US" altLang="en-US" sz="2400" i="1" dirty="0"/>
              <a:t>ϵ </a:t>
            </a:r>
            <a:r>
              <a:rPr lang="en-US" altLang="en-US" sz="2400" dirty="0"/>
              <a:t>= 10</a:t>
            </a:r>
            <a:r>
              <a:rPr lang="en-US" altLang="en-US" sz="2400" i="1" baseline="30000" dirty="0"/>
              <a:t>−</a:t>
            </a:r>
            <a:r>
              <a:rPr lang="en-US" altLang="en-US" sz="2400" baseline="30000" dirty="0"/>
              <a:t>3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The sample set observed in </a:t>
            </a:r>
            <a:r>
              <a:rPr lang="en-US" altLang="en-US" sz="2400" i="1" dirty="0"/>
              <a:t>P</a:t>
            </a:r>
            <a:r>
              <a:rPr lang="en-US" altLang="en-US" sz="2400" dirty="0"/>
              <a:t>, </a:t>
            </a:r>
            <a:r>
              <a:rPr lang="en-US" altLang="en-US" sz="2400" i="1" dirty="0"/>
              <a:t>S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Q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d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U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, d}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Smoothing, add missing symbols to each distribution, with probability </a:t>
            </a:r>
            <a:r>
              <a:rPr lang="en-US" altLang="en-US" sz="2400" i="1" dirty="0"/>
              <a:t>ϵ</a:t>
            </a:r>
            <a:r>
              <a:rPr lang="en-US" altLang="en-US" sz="2400" dirty="0"/>
              <a:t> 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P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d </a:t>
            </a:r>
            <a:r>
              <a:rPr lang="en-US" altLang="en-US" sz="2400" dirty="0"/>
              <a:t>: </a:t>
            </a:r>
            <a:r>
              <a:rPr lang="el-GR" altLang="en-US" sz="2400" i="1" dirty="0"/>
              <a:t>ϵ</a:t>
            </a:r>
            <a:r>
              <a:rPr lang="el-GR" altLang="en-US" sz="2400" dirty="0"/>
              <a:t>) 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Q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</a:t>
            </a:r>
            <a:r>
              <a:rPr lang="en-US" altLang="en-US" sz="2400" i="1" dirty="0"/>
              <a:t>ϵ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)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’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’</a:t>
            </a:r>
            <a:r>
              <a:rPr lang="en-US" altLang="en-US" sz="2400" dirty="0"/>
              <a:t>) can then be computed easily</a:t>
            </a:r>
            <a:endParaRPr lang="en-US" altLang="en-US" sz="2400" i="1" dirty="0"/>
          </a:p>
        </p:txBody>
      </p:sp>
      <p:pic>
        <p:nvPicPr>
          <p:cNvPr id="6963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598" y="1461231"/>
            <a:ext cx="464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98913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3212166" y="575254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23485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529" y="1295401"/>
            <a:ext cx="10936942" cy="5103813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ata attribute types: nominal, binary, ordinal, interval-scaled, ratio-scaled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types of data sets, e.g., numerical, text, graph, Web</a:t>
            </a:r>
            <a:r>
              <a:rPr lang="en-US" altLang="en-US" sz="2400"/>
              <a:t>, image</a:t>
            </a:r>
            <a:endParaRPr lang="en-US" altLang="en-US" sz="2400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Gain insight into the data by: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Basic statistical data description: central tendency, dispersion,  graphical display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Data visualization: map data onto graphical primitiv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Measure data similarity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Above steps are the beginning of data preprocessing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methods have been developed but still an active area of research</a:t>
            </a:r>
          </a:p>
        </p:txBody>
      </p:sp>
    </p:spTree>
    <p:extLst>
      <p:ext uri="{BB962C8B-B14F-4D97-AF65-F5344CB8AC3E}">
        <p14:creationId xmlns:p14="http://schemas.microsoft.com/office/powerpoint/2010/main" val="398244104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ferenc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1" y="1174375"/>
            <a:ext cx="10972800" cy="5334000"/>
          </a:xfrm>
        </p:spPr>
        <p:txBody>
          <a:bodyPr/>
          <a:lstStyle/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W. Cleveland, Visualizing Data, Hobart Press, 199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chemeClr val="hlink"/>
                </a:solidFill>
              </a:rPr>
              <a:t>T. </a:t>
            </a:r>
            <a:r>
              <a:rPr lang="en-US" altLang="en-US" sz="2000" dirty="0" err="1">
                <a:solidFill>
                  <a:schemeClr val="hlink"/>
                </a:solidFill>
              </a:rPr>
              <a:t>Dasu</a:t>
            </a:r>
            <a:r>
              <a:rPr lang="en-US" altLang="en-US" sz="2000" dirty="0">
                <a:solidFill>
                  <a:schemeClr val="hlink"/>
                </a:solidFill>
              </a:rPr>
              <a:t> and T. Johnson.  Exploratory Data Mining and Data Cleaning. John Wiley, 200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U. Fayyad, G. Grinstein, and A. </a:t>
            </a:r>
            <a:r>
              <a:rPr lang="en-US" altLang="en-US" sz="2000" dirty="0" err="1"/>
              <a:t>Wierse</a:t>
            </a:r>
            <a:r>
              <a:rPr lang="en-US" altLang="en-US" sz="2000" dirty="0"/>
              <a:t>. Information Visualization in Data Mining and Knowledge Discovery, Morgan Kaufmann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L. Kaufman and P. J. </a:t>
            </a:r>
            <a:r>
              <a:rPr lang="en-US" altLang="en-US" sz="2000" dirty="0" err="1">
                <a:solidFill>
                  <a:srgbClr val="FF0000"/>
                </a:solidFill>
              </a:rPr>
              <a:t>Rousseeuw</a:t>
            </a:r>
            <a:r>
              <a:rPr lang="en-US" altLang="en-US" sz="2000" dirty="0">
                <a:solidFill>
                  <a:srgbClr val="FF0000"/>
                </a:solidFill>
              </a:rPr>
              <a:t>. Finding Groups in Data: an Introduction to Cluster Analysis. John Wiley &amp; Sons, 1990</a:t>
            </a:r>
            <a:r>
              <a:rPr lang="en-US" altLang="en-US" sz="2000" dirty="0"/>
              <a:t>.</a:t>
            </a:r>
            <a:endParaRPr lang="en-US" altLang="en-US" sz="2000" dirty="0">
              <a:solidFill>
                <a:schemeClr val="hlink"/>
              </a:solidFill>
            </a:endParaRP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H. V. </a:t>
            </a:r>
            <a:r>
              <a:rPr lang="en-US" altLang="en-US" sz="2000" dirty="0" err="1"/>
              <a:t>Jagadish</a:t>
            </a:r>
            <a:r>
              <a:rPr lang="en-US" altLang="en-US" sz="2000" dirty="0"/>
              <a:t> et al., Special Issue on Data Reduction Techniques.  Bulletin of the Tech. Committee on Data Eng., 20(4), Dec. 1997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A. </a:t>
            </a:r>
            <a:r>
              <a:rPr lang="en-US" altLang="en-US" sz="2000" dirty="0" err="1"/>
              <a:t>Keim</a:t>
            </a:r>
            <a:r>
              <a:rPr lang="en-US" altLang="en-US" sz="2000" dirty="0"/>
              <a:t>. Information visualization and visual data mining, IEEE trans. on Visualization and Computer Graphics, 8(1), 2002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Pyle. Data Preparation for Data Mining. Morgan Kaufmann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S.  </a:t>
            </a:r>
            <a:r>
              <a:rPr lang="en-US" altLang="en-US" sz="2000" dirty="0" err="1"/>
              <a:t>Santini</a:t>
            </a:r>
            <a:r>
              <a:rPr lang="en-US" altLang="en-US" sz="2000" dirty="0"/>
              <a:t> and R. Jain,” Similarity measures”, IEEE Trans. on Pattern Analysis and Machine Intelligence, 21(9)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E. R. </a:t>
            </a:r>
            <a:r>
              <a:rPr lang="en-US" altLang="en-US" sz="2000" dirty="0" err="1">
                <a:solidFill>
                  <a:srgbClr val="FF0000"/>
                </a:solidFill>
              </a:rPr>
              <a:t>Tufte</a:t>
            </a:r>
            <a:r>
              <a:rPr lang="en-US" altLang="en-US" sz="2000" dirty="0">
                <a:solidFill>
                  <a:srgbClr val="FF0000"/>
                </a:solidFill>
              </a:rPr>
              <a:t>. The Visual Display of Quantitative Information, 2</a:t>
            </a:r>
            <a:r>
              <a:rPr lang="en-US" altLang="en-US" sz="2000" baseline="30000" dirty="0">
                <a:solidFill>
                  <a:srgbClr val="FF0000"/>
                </a:solidFill>
              </a:rPr>
              <a:t>nd</a:t>
            </a:r>
            <a:r>
              <a:rPr lang="en-US" altLang="en-US" sz="2000" dirty="0">
                <a:solidFill>
                  <a:srgbClr val="FF0000"/>
                </a:solidFill>
              </a:rPr>
              <a:t> ed., Graphics Press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C. Yu, et al., Visual data mining of multimedia data for social and behavioral studies, Information Visualization, 8(1), 2009 </a:t>
            </a:r>
          </a:p>
        </p:txBody>
      </p:sp>
    </p:spTree>
    <p:extLst>
      <p:ext uri="{BB962C8B-B14F-4D97-AF65-F5344CB8AC3E}">
        <p14:creationId xmlns:p14="http://schemas.microsoft.com/office/powerpoint/2010/main" val="2349748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5486" y="1219200"/>
            <a:ext cx="7198479" cy="538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35306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sets are made up of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</a:t>
            </a:r>
            <a:r>
              <a:rPr lang="en-US" altLang="en-US" sz="2400" b="1" dirty="0"/>
              <a:t>data object</a:t>
            </a:r>
            <a:r>
              <a:rPr lang="en-US" altLang="en-US" sz="2400" dirty="0"/>
              <a:t> represents an ent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lso called </a:t>
            </a:r>
            <a:r>
              <a:rPr lang="en-US" altLang="en-US" sz="2400" i="1" dirty="0"/>
              <a:t>samples , examples, instances, data points, objects, tuples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objects are described by </a:t>
            </a:r>
            <a:r>
              <a:rPr lang="en-US" altLang="en-US" sz="2400" b="1" dirty="0"/>
              <a:t>attributes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Database rows </a:t>
            </a:r>
            <a:r>
              <a:rPr lang="en-US" altLang="en-US" sz="2400" dirty="0">
                <a:latin typeface="Calibri" panose="020F0502020204030204" pitchFamily="34" charset="0"/>
              </a:rPr>
              <a:t>→</a:t>
            </a:r>
            <a:r>
              <a:rPr lang="en-US" altLang="en-US" sz="2400" dirty="0"/>
              <a:t> data objects; columns </a:t>
            </a:r>
            <a:r>
              <a:rPr lang="en-US" altLang="en-US" sz="2400" dirty="0">
                <a:latin typeface="Calibri" panose="020F0502020204030204" pitchFamily="34" charset="0"/>
              </a:rPr>
              <a:t>→ </a:t>
            </a:r>
            <a:r>
              <a:rPr lang="en-US" altLang="en-US" sz="2400" dirty="0"/>
              <a:t>attributes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949B0AAD-4321-48D4-996C-5994F88ABD8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8191" y="1123123"/>
            <a:ext cx="4030086" cy="3285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47837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Berlin Sans FB Demi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430</TotalTime>
  <Words>5519</Words>
  <Application>Microsoft Office PowerPoint</Application>
  <PresentationFormat>寬螢幕</PresentationFormat>
  <Paragraphs>719</Paragraphs>
  <Slides>74</Slides>
  <Notes>7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7</vt:i4>
      </vt:variant>
      <vt:variant>
        <vt:lpstr>投影片標題</vt:lpstr>
      </vt:variant>
      <vt:variant>
        <vt:i4>74</vt:i4>
      </vt:variant>
    </vt:vector>
  </HeadingPairs>
  <TitlesOfParts>
    <vt:vector size="90" baseType="lpstr">
      <vt:lpstr>Arial</vt:lpstr>
      <vt:lpstr>Arial Narrow</vt:lpstr>
      <vt:lpstr>Berlin Sans FB Demi</vt:lpstr>
      <vt:lpstr>Calibri</vt:lpstr>
      <vt:lpstr>Tahoma</vt:lpstr>
      <vt:lpstr>Times New Roman</vt:lpstr>
      <vt:lpstr>Wingdings</vt:lpstr>
      <vt:lpstr>Retrospect</vt:lpstr>
      <vt:lpstr>Blends</vt:lpstr>
      <vt:lpstr>Visio</vt:lpstr>
      <vt:lpstr>Document</vt:lpstr>
      <vt:lpstr>Microsoft Equation 3.0</vt:lpstr>
      <vt:lpstr>Equation</vt:lpstr>
      <vt:lpstr>Chart</vt:lpstr>
      <vt:lpstr>SmartDraw</vt:lpstr>
      <vt:lpstr>Worksheet</vt:lpstr>
      <vt:lpstr>Data Mining: Concepts and Principles Chapter 2. Getting to Know Your Data</vt:lpstr>
      <vt:lpstr>Chapter 2.  Getting to Know Your Data</vt:lpstr>
      <vt:lpstr>Types of Data Sets: (1) Record Data</vt:lpstr>
      <vt:lpstr>Types of Data Sets: (2) Graphs and Networks</vt:lpstr>
      <vt:lpstr>Types of Data Sets: (3) Ordered Data</vt:lpstr>
      <vt:lpstr>Types of Data Sets: (4) Spatial, image and multimedia Data</vt:lpstr>
      <vt:lpstr>Important Characteristics of Structured Data</vt:lpstr>
      <vt:lpstr>PowerPoint 簡報</vt:lpstr>
      <vt:lpstr>Data Objects</vt:lpstr>
      <vt:lpstr>Attributes</vt:lpstr>
      <vt:lpstr>Attribute Types </vt:lpstr>
      <vt:lpstr>Numeric Attribute Types </vt:lpstr>
      <vt:lpstr>Discrete vs. Continuous Attributes </vt:lpstr>
      <vt:lpstr>Chapter 2.  Getting to Know Your Data</vt:lpstr>
      <vt:lpstr>Basic Statistical Descriptions of Data</vt:lpstr>
      <vt:lpstr>Measuring the Central Tendency:  (1) Mean</vt:lpstr>
      <vt:lpstr>Measuring the Central Tendency: (2) Median</vt:lpstr>
      <vt:lpstr>Measuring the Central Tendency: (3) Mode</vt:lpstr>
      <vt:lpstr> Symmetric vs. Skewed Data</vt:lpstr>
      <vt:lpstr>Properties of Normal Distribution Curve</vt:lpstr>
      <vt:lpstr>Measures Data Distribution: Variance and Standard Deviation</vt:lpstr>
      <vt:lpstr>Graphic Displays of Basic Statistical Descriptions</vt:lpstr>
      <vt:lpstr>Measuring the Dispersion of Data: Quartiles &amp; Boxplots   </vt:lpstr>
      <vt:lpstr>Visualization of Data Dispersion: 3-D Boxplot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Chapter 2.  Getting to Know Your Data</vt:lpstr>
      <vt:lpstr>Data Visualization</vt:lpstr>
      <vt:lpstr>Pixel-Oriented Visualization Techniques</vt:lpstr>
      <vt:lpstr>Laying Out Pixels in Circle Segments</vt:lpstr>
      <vt:lpstr>Geometric Projection Visualization Techniques</vt:lpstr>
      <vt:lpstr>Direct Data Visualization</vt:lpstr>
      <vt:lpstr>Scatterplot Matrices</vt:lpstr>
      <vt:lpstr>Landscapes</vt:lpstr>
      <vt:lpstr>Parallel Coordinates</vt:lpstr>
      <vt:lpstr>Parallel Coordinates of a Data Set</vt:lpstr>
      <vt:lpstr>Icon-Based Visualization Techniques</vt:lpstr>
      <vt:lpstr>Chernoff Faces</vt:lpstr>
      <vt:lpstr>Stick Figure</vt:lpstr>
      <vt:lpstr>Hierarchical Visualization Techniques</vt:lpstr>
      <vt:lpstr>Dimensional Stacking</vt:lpstr>
      <vt:lpstr>Dimensional Stacking</vt:lpstr>
      <vt:lpstr>Worlds-within-Worlds</vt:lpstr>
      <vt:lpstr>Tree-Map</vt:lpstr>
      <vt:lpstr>InfoCube</vt:lpstr>
      <vt:lpstr>Three-D Cone Trees</vt:lpstr>
      <vt:lpstr>Visualizing Complex Data and Relations: Tag Cloud</vt:lpstr>
      <vt:lpstr>Visualizing Complex Data and Relations: Social Networks</vt:lpstr>
      <vt:lpstr>Chapter 2.  Getting to Know Your Data</vt:lpstr>
      <vt:lpstr>Similarity, Dissimilarity, and Proximity</vt:lpstr>
      <vt:lpstr>Data Matrix and Dissimilarity Matrix</vt:lpstr>
      <vt:lpstr>Standardizing Numeric Data</vt:lpstr>
      <vt:lpstr>Example: Data Matrix and Dissimilarity Matrix</vt:lpstr>
      <vt:lpstr>Distance on Numeric Data: Minkowski Distance</vt:lpstr>
      <vt:lpstr>Special Cases of Minkowski Distance</vt:lpstr>
      <vt:lpstr>Example: Minkowski Distance at Special Cases</vt:lpstr>
      <vt:lpstr>Proximity Measure for Binary Attributes</vt:lpstr>
      <vt:lpstr>Example: Dissimilarity between Asymmetric Binary Variables</vt:lpstr>
      <vt:lpstr>Proximity Measure for Categorical Attributes</vt:lpstr>
      <vt:lpstr>Ordinal Variables</vt:lpstr>
      <vt:lpstr>Attributes of Mixed Type</vt:lpstr>
      <vt:lpstr>Cosine Similarity of Two Vectors</vt:lpstr>
      <vt:lpstr>Example: Calculating Cosine Similarity</vt:lpstr>
      <vt:lpstr> KL Divergence: Comparing Two Probability Distributions </vt:lpstr>
      <vt:lpstr> More on KL Divergence</vt:lpstr>
      <vt:lpstr>Subtlety at Computing the KL Divergence</vt:lpstr>
      <vt:lpstr>Chapter 2.  Getting to Know Your Data</vt:lpstr>
      <vt:lpstr>Summary</vt:lpstr>
      <vt:lpstr>References</vt:lpstr>
    </vt:vector>
  </TitlesOfParts>
  <Company>UIU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Jiawei Han</dc:creator>
  <cp:lastModifiedBy>Chris Wang</cp:lastModifiedBy>
  <cp:revision>980</cp:revision>
  <cp:lastPrinted>2016-09-01T15:34:33Z</cp:lastPrinted>
  <dcterms:created xsi:type="dcterms:W3CDTF">2014-06-02T15:06:14Z</dcterms:created>
  <dcterms:modified xsi:type="dcterms:W3CDTF">2025-09-12T07:28:13Z</dcterms:modified>
</cp:coreProperties>
</file>